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127E" w:rsidRDefault="00CD127E" w:rsidP="001D46FF">
      <w:pPr>
        <w:tabs>
          <w:tab w:val="left" w:pos="7305"/>
        </w:tabs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6F7386" w:rsidRDefault="006F7386">
      <w:pPr>
        <w:spacing w:line="360" w:lineRule="auto"/>
        <w:rPr>
          <w:b/>
          <w:bCs/>
        </w:rPr>
      </w:pPr>
    </w:p>
    <w:p w:rsidR="006F7386" w:rsidRDefault="006F7386">
      <w:pPr>
        <w:spacing w:line="360" w:lineRule="auto"/>
        <w:rPr>
          <w:b/>
          <w:bCs/>
        </w:rPr>
      </w:pPr>
    </w:p>
    <w:p w:rsidR="00CD127E" w:rsidRPr="00B671F2" w:rsidRDefault="00D51F02" w:rsidP="00B671F2">
      <w:pPr>
        <w:rPr>
          <w:rFonts w:ascii="黑体" w:eastAsia="黑体" w:hAnsi="黑体"/>
          <w:b/>
          <w:sz w:val="48"/>
          <w:szCs w:val="48"/>
        </w:rPr>
      </w:pPr>
      <w:bookmarkStart w:id="0" w:name="_Toc65510109"/>
      <w:r w:rsidRPr="00B671F2">
        <w:rPr>
          <w:rFonts w:ascii="黑体" w:eastAsia="黑体" w:hAnsi="黑体"/>
          <w:b/>
          <w:sz w:val="48"/>
          <w:szCs w:val="48"/>
        </w:rPr>
        <w:t>YJTXT_V2.0R</w:t>
      </w:r>
      <w:r w:rsidR="001B3AB3" w:rsidRPr="00B671F2">
        <w:rPr>
          <w:rFonts w:ascii="黑体" w:eastAsia="黑体" w:hAnsi="黑体" w:hint="eastAsia"/>
          <w:b/>
          <w:sz w:val="48"/>
          <w:szCs w:val="48"/>
        </w:rPr>
        <w:t>项目</w:t>
      </w:r>
      <w:r w:rsidR="00CD127E" w:rsidRPr="00B671F2">
        <w:rPr>
          <w:rFonts w:ascii="黑体" w:eastAsia="黑体" w:hAnsi="黑体" w:hint="eastAsia"/>
          <w:b/>
          <w:sz w:val="48"/>
          <w:szCs w:val="48"/>
        </w:rPr>
        <w:t>数据库设计说明书</w:t>
      </w:r>
      <w:bookmarkEnd w:id="0"/>
    </w:p>
    <w:p w:rsidR="00CD127E" w:rsidRDefault="00CD127E">
      <w:pPr>
        <w:spacing w:line="360" w:lineRule="auto"/>
        <w:jc w:val="center"/>
      </w:pPr>
      <w:r>
        <w:t>&lt;</w:t>
      </w:r>
      <w:r w:rsidR="00D23887">
        <w:rPr>
          <w:rFonts w:hint="eastAsia"/>
        </w:rPr>
        <w:t>1.0</w:t>
      </w:r>
      <w:r>
        <w:t>&gt;</w:t>
      </w:r>
    </w:p>
    <w:p w:rsidR="00F64E72" w:rsidRDefault="00F64E72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编  写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            </w:t>
      </w: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审  核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  </w:t>
      </w:r>
      <w:r w:rsidR="00BD797C">
        <w:rPr>
          <w:rFonts w:ascii="黑体" w:eastAsia="黑体" w:hint="eastAsia"/>
          <w:sz w:val="32"/>
          <w:u w:val="single"/>
        </w:rPr>
        <w:t xml:space="preserve"> </w:t>
      </w:r>
      <w:r>
        <w:rPr>
          <w:rFonts w:ascii="黑体" w:eastAsia="黑体" w:hint="eastAsia"/>
          <w:sz w:val="32"/>
          <w:u w:val="single"/>
        </w:rPr>
        <w:t xml:space="preserve">         </w:t>
      </w: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批  准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</w:t>
      </w:r>
      <w:r w:rsidR="00BD797C">
        <w:rPr>
          <w:rFonts w:ascii="黑体" w:eastAsia="黑体" w:hint="eastAsia"/>
          <w:sz w:val="32"/>
          <w:u w:val="single"/>
        </w:rPr>
        <w:t xml:space="preserve">   </w:t>
      </w:r>
      <w:r>
        <w:rPr>
          <w:rFonts w:ascii="黑体" w:eastAsia="黑体" w:hint="eastAsia"/>
          <w:sz w:val="32"/>
          <w:u w:val="single"/>
        </w:rPr>
        <w:t xml:space="preserve">         </w:t>
      </w:r>
    </w:p>
    <w:p w:rsidR="00F64E72" w:rsidRDefault="00F64E72" w:rsidP="00F64E72">
      <w:pPr>
        <w:spacing w:line="360" w:lineRule="auto"/>
        <w:jc w:val="center"/>
        <w:rPr>
          <w:rFonts w:ascii="Arial" w:eastAsia="黑体" w:hAnsi="Arial" w:cs="Arial"/>
          <w:b/>
          <w:bCs/>
          <w:sz w:val="44"/>
          <w:szCs w:val="32"/>
        </w:rPr>
      </w:pPr>
    </w:p>
    <w:p w:rsidR="00F64E72" w:rsidRDefault="00F64E72" w:rsidP="00F64E72">
      <w:pPr>
        <w:spacing w:line="360" w:lineRule="auto"/>
        <w:jc w:val="left"/>
        <w:rPr>
          <w:rFonts w:ascii="Arial" w:eastAsia="黑体" w:hAnsi="Arial" w:cs="Arial"/>
          <w:b/>
          <w:bCs/>
          <w:sz w:val="44"/>
          <w:szCs w:val="32"/>
        </w:rPr>
      </w:pPr>
      <w:r>
        <w:rPr>
          <w:rFonts w:ascii="Arial" w:eastAsia="黑体" w:hAnsi="Arial" w:cs="Arial"/>
          <w:b/>
          <w:bCs/>
          <w:sz w:val="44"/>
          <w:szCs w:val="32"/>
        </w:rPr>
        <w:br w:type="page"/>
      </w:r>
    </w:p>
    <w:p w:rsidR="00CD127E" w:rsidRDefault="00CD127E">
      <w:pPr>
        <w:pStyle w:val="a7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lastRenderedPageBreak/>
        <w:t>修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改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记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1394"/>
      </w:tblGrid>
      <w:tr w:rsidR="00CD127E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  <w:r>
              <w:rPr>
                <w:rFonts w:hint="eastAsia"/>
              </w:rPr>
              <w:t>0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AB65C0">
            <w:pPr>
              <w:spacing w:line="360" w:lineRule="auto"/>
              <w:jc w:val="center"/>
            </w:pPr>
            <w:r>
              <w:rPr>
                <w:rFonts w:hint="eastAsia"/>
              </w:rPr>
              <w:t>2018-0</w:t>
            </w:r>
            <w:r w:rsidR="00AB65C0">
              <w:rPr>
                <w:rFonts w:hint="eastAsia"/>
              </w:rPr>
              <w:t>7</w:t>
            </w:r>
            <w:r>
              <w:rPr>
                <w:rFonts w:hint="eastAsia"/>
              </w:rPr>
              <w:t>-</w:t>
            </w:r>
            <w:r w:rsidR="00AB65C0">
              <w:rPr>
                <w:rFonts w:hint="eastAsia"/>
              </w:rPr>
              <w:t>20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AB65C0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</w:tbl>
    <w:p w:rsidR="00E73BC6" w:rsidRDefault="00CD127E">
      <w:pPr>
        <w:pStyle w:val="a7"/>
        <w:jc w:val="center"/>
        <w:rPr>
          <w:noProof/>
        </w:rPr>
      </w:pPr>
      <w:r>
        <w:br w:type="page"/>
      </w:r>
      <w:r>
        <w:rPr>
          <w:rFonts w:hint="eastAsia"/>
          <w:sz w:val="36"/>
        </w:rPr>
        <w:lastRenderedPageBreak/>
        <w:t>目</w:t>
      </w:r>
      <w:r>
        <w:rPr>
          <w:rFonts w:hint="eastAsia"/>
          <w:sz w:val="36"/>
        </w:rPr>
        <w:t xml:space="preserve"> </w:t>
      </w:r>
      <w:r>
        <w:rPr>
          <w:rFonts w:hint="eastAsia"/>
          <w:sz w:val="36"/>
        </w:rPr>
        <w:t>录</w:t>
      </w:r>
      <w:r>
        <w:fldChar w:fldCharType="begin"/>
      </w:r>
      <w:r>
        <w:instrText xml:space="preserve"> TOC \o "1-3" \h \z </w:instrText>
      </w:r>
      <w:r>
        <w:fldChar w:fldCharType="separate"/>
      </w:r>
    </w:p>
    <w:p w:rsidR="00E73BC6" w:rsidRPr="007705CA" w:rsidRDefault="000E394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0" w:history="1">
        <w:r w:rsidR="00E73BC6" w:rsidRPr="00C647B2">
          <w:rPr>
            <w:rStyle w:val="a8"/>
            <w:noProof/>
          </w:rPr>
          <w:t>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引言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1" w:history="1">
        <w:r w:rsidR="00E73BC6" w:rsidRPr="00C647B2">
          <w:rPr>
            <w:rStyle w:val="a8"/>
            <w:noProof/>
          </w:rPr>
          <w:t>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目的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2" w:history="1">
        <w:r w:rsidR="00E73BC6" w:rsidRPr="00C647B2">
          <w:rPr>
            <w:rStyle w:val="a8"/>
            <w:noProof/>
          </w:rPr>
          <w:t>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背景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3" w:history="1">
        <w:r w:rsidR="00E73BC6" w:rsidRPr="00C647B2">
          <w:rPr>
            <w:rStyle w:val="a8"/>
            <w:noProof/>
          </w:rPr>
          <w:t>1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定义、缩写词、略语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4" w:history="1">
        <w:r w:rsidR="00E73BC6" w:rsidRPr="00C647B2">
          <w:rPr>
            <w:rStyle w:val="a8"/>
            <w:noProof/>
          </w:rPr>
          <w:t>1.4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引用文档</w:t>
        </w:r>
        <w:r w:rsidR="00E73BC6" w:rsidRPr="00C647B2">
          <w:rPr>
            <w:rStyle w:val="a8"/>
            <w:noProof/>
          </w:rPr>
          <w:t>/</w:t>
        </w:r>
        <w:r w:rsidR="00E73BC6" w:rsidRPr="00C647B2">
          <w:rPr>
            <w:rStyle w:val="a8"/>
            <w:rFonts w:hint="eastAsia"/>
            <w:noProof/>
          </w:rPr>
          <w:t>参考资料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4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5" w:history="1">
        <w:r w:rsidR="00E73BC6" w:rsidRPr="00C647B2">
          <w:rPr>
            <w:rStyle w:val="a8"/>
            <w:noProof/>
          </w:rPr>
          <w:t>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约定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5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6" w:history="1">
        <w:r w:rsidR="00E73BC6" w:rsidRPr="00C647B2">
          <w:rPr>
            <w:rStyle w:val="a8"/>
            <w:noProof/>
          </w:rPr>
          <w:t>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库</w:t>
        </w:r>
        <w:r w:rsidR="00E73BC6" w:rsidRPr="00C647B2">
          <w:rPr>
            <w:rStyle w:val="a8"/>
            <w:rFonts w:ascii="宋体" w:hAnsi="宋体" w:hint="eastAsia"/>
            <w:noProof/>
          </w:rPr>
          <w:t>概念模型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6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7" w:history="1">
        <w:r w:rsidR="00E73BC6" w:rsidRPr="00C647B2">
          <w:rPr>
            <w:rStyle w:val="a8"/>
            <w:noProof/>
          </w:rPr>
          <w:t>3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实体</w:t>
        </w:r>
        <w:r w:rsidR="00E73BC6" w:rsidRPr="00C647B2">
          <w:rPr>
            <w:rStyle w:val="a8"/>
            <w:noProof/>
          </w:rPr>
          <w:t>-</w:t>
        </w:r>
        <w:r w:rsidR="00E73BC6" w:rsidRPr="00C647B2">
          <w:rPr>
            <w:rStyle w:val="a8"/>
            <w:rFonts w:hint="eastAsia"/>
            <w:noProof/>
          </w:rPr>
          <w:t>关系图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7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78" w:history="1">
        <w:r w:rsidR="00E73BC6" w:rsidRPr="00C647B2">
          <w:rPr>
            <w:rStyle w:val="a8"/>
            <w:noProof/>
          </w:rPr>
          <w:t>3.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8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79" w:history="1">
        <w:r w:rsidR="00E73BC6" w:rsidRPr="00C647B2">
          <w:rPr>
            <w:rStyle w:val="a8"/>
            <w:noProof/>
          </w:rPr>
          <w:t>3.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9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0" w:history="1">
        <w:r w:rsidR="00E73BC6" w:rsidRPr="00C647B2">
          <w:rPr>
            <w:rStyle w:val="a8"/>
            <w:noProof/>
          </w:rPr>
          <w:t>3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实体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1" w:history="1">
        <w:r w:rsidR="00E73BC6" w:rsidRPr="00C647B2">
          <w:rPr>
            <w:rStyle w:val="a8"/>
            <w:noProof/>
          </w:rPr>
          <w:t>3.2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2" w:history="1">
        <w:r w:rsidR="00E73BC6" w:rsidRPr="00C647B2">
          <w:rPr>
            <w:rStyle w:val="a8"/>
            <w:noProof/>
          </w:rPr>
          <w:t>3.2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3" w:history="1">
        <w:r w:rsidR="00E73BC6" w:rsidRPr="00C647B2">
          <w:rPr>
            <w:rStyle w:val="a8"/>
            <w:noProof/>
          </w:rPr>
          <w:t>3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实体关系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84" w:history="1">
        <w:r w:rsidR="00E73BC6" w:rsidRPr="00C647B2">
          <w:rPr>
            <w:rStyle w:val="a8"/>
            <w:noProof/>
          </w:rPr>
          <w:t>4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库</w:t>
        </w:r>
        <w:r w:rsidR="00E73BC6" w:rsidRPr="00C647B2">
          <w:rPr>
            <w:rStyle w:val="a8"/>
            <w:rFonts w:ascii="宋体" w:hAnsi="宋体" w:hint="eastAsia"/>
            <w:noProof/>
          </w:rPr>
          <w:t>逻辑模型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4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5" w:history="1">
        <w:r w:rsidR="00E73BC6" w:rsidRPr="00C647B2">
          <w:rPr>
            <w:rStyle w:val="a8"/>
            <w:noProof/>
          </w:rPr>
          <w:t>4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实体</w:t>
        </w:r>
        <w:r w:rsidR="00E73BC6" w:rsidRPr="00C647B2">
          <w:rPr>
            <w:rStyle w:val="a8"/>
            <w:noProof/>
          </w:rPr>
          <w:t>-</w:t>
        </w:r>
        <w:r w:rsidR="00E73BC6" w:rsidRPr="00C647B2">
          <w:rPr>
            <w:rStyle w:val="a8"/>
            <w:rFonts w:hint="eastAsia"/>
            <w:noProof/>
          </w:rPr>
          <w:t>关系图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5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6" w:history="1">
        <w:r w:rsidR="00E73BC6" w:rsidRPr="00C647B2">
          <w:rPr>
            <w:rStyle w:val="a8"/>
            <w:noProof/>
          </w:rPr>
          <w:t>4.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6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7" w:history="1">
        <w:r w:rsidR="00E73BC6" w:rsidRPr="00C647B2">
          <w:rPr>
            <w:rStyle w:val="a8"/>
            <w:noProof/>
          </w:rPr>
          <w:t>4.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7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8" w:history="1">
        <w:r w:rsidR="00E73BC6" w:rsidRPr="00C647B2">
          <w:rPr>
            <w:rStyle w:val="a8"/>
            <w:noProof/>
          </w:rPr>
          <w:t>4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关系模型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8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30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9" w:history="1">
        <w:r w:rsidR="00E73BC6" w:rsidRPr="00C647B2">
          <w:rPr>
            <w:rStyle w:val="a8"/>
            <w:noProof/>
          </w:rPr>
          <w:t>4.2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表结构详细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9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90" w:history="1">
        <w:r w:rsidR="00E73BC6" w:rsidRPr="00C647B2">
          <w:rPr>
            <w:rStyle w:val="a8"/>
            <w:noProof/>
          </w:rPr>
          <w:t>5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物理实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1" w:history="1">
        <w:r w:rsidR="00E73BC6" w:rsidRPr="00C647B2">
          <w:rPr>
            <w:rStyle w:val="a8"/>
            <w:noProof/>
          </w:rPr>
          <w:t>5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数据库的安排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2" w:history="1">
        <w:r w:rsidR="00E73BC6" w:rsidRPr="00C647B2">
          <w:rPr>
            <w:rStyle w:val="a8"/>
            <w:noProof/>
          </w:rPr>
          <w:t>5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安全保密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0E3940" w:rsidP="00E73BC6">
      <w:pPr>
        <w:pStyle w:val="20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3" w:history="1">
        <w:r w:rsidR="00E73BC6" w:rsidRPr="00C647B2">
          <w:rPr>
            <w:rStyle w:val="a8"/>
            <w:noProof/>
          </w:rPr>
          <w:t>5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8"/>
            <w:rFonts w:hint="eastAsia"/>
            <w:noProof/>
          </w:rPr>
          <w:t>出错处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CD127E" w:rsidRPr="006F7386" w:rsidRDefault="00CD127E" w:rsidP="006F7386">
      <w:pPr>
        <w:pStyle w:val="a6"/>
        <w:ind w:firstLine="482"/>
      </w:pPr>
      <w:r>
        <w:rPr>
          <w:b/>
          <w:bCs/>
        </w:rPr>
        <w:fldChar w:fldCharType="end"/>
      </w:r>
    </w:p>
    <w:p w:rsidR="00BC4194" w:rsidRDefault="00CD127E" w:rsidP="00BC4194">
      <w:pPr>
        <w:pStyle w:val="1"/>
      </w:pPr>
      <w:r>
        <w:rPr>
          <w:bCs w:val="0"/>
        </w:rPr>
        <w:br w:type="page"/>
      </w:r>
      <w:bookmarkStart w:id="1" w:name="_Toc142819415"/>
      <w:bookmarkStart w:id="2" w:name="_Toc520229470"/>
      <w:r w:rsidR="00BC4194">
        <w:rPr>
          <w:rFonts w:hint="eastAsia"/>
        </w:rPr>
        <w:lastRenderedPageBreak/>
        <w:t>引言</w:t>
      </w:r>
      <w:bookmarkEnd w:id="1"/>
      <w:bookmarkEnd w:id="2"/>
    </w:p>
    <w:p w:rsidR="007A657A" w:rsidRDefault="007A657A" w:rsidP="007A657A">
      <w:pPr>
        <w:pStyle w:val="2"/>
      </w:pPr>
      <w:bookmarkStart w:id="3" w:name="_Toc142819416"/>
      <w:bookmarkStart w:id="4" w:name="_Toc419116280"/>
      <w:bookmarkStart w:id="5" w:name="_Toc489538994"/>
      <w:bookmarkStart w:id="6" w:name="_Toc520229471"/>
      <w:r>
        <w:rPr>
          <w:rFonts w:hint="eastAsia"/>
        </w:rPr>
        <w:t>目的</w:t>
      </w:r>
      <w:bookmarkEnd w:id="3"/>
      <w:bookmarkEnd w:id="4"/>
      <w:bookmarkEnd w:id="5"/>
      <w:bookmarkEnd w:id="6"/>
    </w:p>
    <w:p w:rsidR="007A657A" w:rsidRDefault="007A657A" w:rsidP="007A657A">
      <w:pPr>
        <w:pStyle w:val="a6"/>
        <w:ind w:firstLine="480"/>
      </w:pPr>
      <w:r w:rsidRPr="00A01072">
        <w:t>本设计是</w:t>
      </w:r>
      <w:r w:rsidR="00366D38" w:rsidRPr="00366D38">
        <w:rPr>
          <w:rFonts w:ascii="Courier New" w:hAnsi="Courier New" w:cs="Courier New"/>
        </w:rPr>
        <w:t>YJTXT_V2.0R</w:t>
      </w:r>
      <w:r w:rsidRPr="00A01072">
        <w:t>功能部分的数据库</w:t>
      </w:r>
      <w:r>
        <w:t>设计，主要为保存、修改、查询作保障。主要包括数据库概念模型设计</w:t>
      </w:r>
      <w:r>
        <w:rPr>
          <w:rFonts w:hint="eastAsia"/>
        </w:rPr>
        <w:t>、</w:t>
      </w:r>
      <w:r w:rsidRPr="00A01072">
        <w:t>数据库的逻辑模型设计</w:t>
      </w:r>
      <w:r>
        <w:rPr>
          <w:rFonts w:hint="eastAsia"/>
        </w:rPr>
        <w:t>以及数据库相关的管理与维护说明</w:t>
      </w:r>
      <w:r w:rsidRPr="00A01072">
        <w:t>。</w:t>
      </w:r>
    </w:p>
    <w:p w:rsidR="007A657A" w:rsidRPr="00332593" w:rsidRDefault="007A657A" w:rsidP="007A657A">
      <w:pPr>
        <w:pStyle w:val="a6"/>
        <w:ind w:firstLine="480"/>
      </w:pPr>
      <w:r>
        <w:rPr>
          <w:rFonts w:hint="eastAsia"/>
        </w:rPr>
        <w:t>本文档面向的读者主要有：系统概要设计文档编写人员、系统详细设计文档编写人员、编码人员、测试人员等。</w:t>
      </w:r>
    </w:p>
    <w:p w:rsidR="007A657A" w:rsidRDefault="007A657A" w:rsidP="007A657A">
      <w:pPr>
        <w:pStyle w:val="2"/>
      </w:pPr>
      <w:bookmarkStart w:id="7" w:name="_Toc142819417"/>
      <w:bookmarkStart w:id="8" w:name="_Toc419116281"/>
      <w:bookmarkStart w:id="9" w:name="_Toc489538995"/>
      <w:bookmarkStart w:id="10" w:name="_Toc520229472"/>
      <w:r>
        <w:rPr>
          <w:rFonts w:hint="eastAsia"/>
        </w:rPr>
        <w:t>背景</w:t>
      </w:r>
      <w:bookmarkEnd w:id="7"/>
      <w:bookmarkEnd w:id="8"/>
      <w:bookmarkEnd w:id="9"/>
      <w:bookmarkEnd w:id="10"/>
    </w:p>
    <w:p w:rsidR="007A657A" w:rsidRPr="00AB2650" w:rsidRDefault="007A657A" w:rsidP="007A657A">
      <w:pPr>
        <w:pStyle w:val="a6"/>
        <w:numPr>
          <w:ilvl w:val="0"/>
          <w:numId w:val="2"/>
        </w:numPr>
        <w:ind w:firstLineChars="0"/>
        <w:rPr>
          <w:color w:val="000000"/>
        </w:rPr>
      </w:pPr>
      <w:r>
        <w:rPr>
          <w:rFonts w:hint="eastAsia"/>
          <w:color w:val="000000"/>
        </w:rPr>
        <w:t>图片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视频结构化分析系统</w:t>
      </w:r>
      <w:r w:rsidRPr="00AB2650">
        <w:rPr>
          <w:rFonts w:hint="eastAsia"/>
          <w:color w:val="000000"/>
        </w:rPr>
        <w:t>；</w:t>
      </w:r>
    </w:p>
    <w:p w:rsidR="007A657A" w:rsidRPr="004A6E5F" w:rsidRDefault="007A657A" w:rsidP="007A657A">
      <w:pPr>
        <w:pStyle w:val="a6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项目的任务提出者：</w:t>
      </w:r>
      <w:r>
        <w:rPr>
          <w:rFonts w:hint="eastAsia"/>
          <w:color w:val="000000"/>
        </w:rPr>
        <w:t>任众</w:t>
      </w:r>
      <w:r w:rsidRPr="004A6E5F">
        <w:rPr>
          <w:rFonts w:hint="eastAsia"/>
          <w:color w:val="000000"/>
        </w:rPr>
        <w:t>；</w:t>
      </w:r>
    </w:p>
    <w:p w:rsidR="007A657A" w:rsidRPr="004A6E5F" w:rsidRDefault="007A657A" w:rsidP="007A657A">
      <w:pPr>
        <w:pStyle w:val="a6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开发者：</w:t>
      </w:r>
      <w:r w:rsidR="00366D38">
        <w:rPr>
          <w:rFonts w:hint="eastAsia"/>
          <w:color w:val="000000"/>
        </w:rPr>
        <w:t>有机体建设中心有机体建设</w:t>
      </w:r>
      <w:r>
        <w:rPr>
          <w:rFonts w:hint="eastAsia"/>
          <w:color w:val="000000"/>
        </w:rPr>
        <w:t>产品线</w:t>
      </w:r>
      <w:r w:rsidRPr="004A6E5F">
        <w:rPr>
          <w:rFonts w:hint="eastAsia"/>
          <w:color w:val="000000"/>
        </w:rPr>
        <w:t>；</w:t>
      </w:r>
    </w:p>
    <w:p w:rsidR="007A657A" w:rsidRPr="00AF6F78" w:rsidRDefault="007A657A" w:rsidP="007A657A">
      <w:pPr>
        <w:pStyle w:val="a6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用户：</w:t>
      </w:r>
      <w:r w:rsidRPr="00F73596">
        <w:rPr>
          <w:rFonts w:hint="eastAsia"/>
          <w:color w:val="000000"/>
        </w:rPr>
        <w:t>本产品定位于为</w:t>
      </w:r>
      <w:r w:rsidR="00366D38">
        <w:rPr>
          <w:rFonts w:hint="eastAsia"/>
          <w:color w:val="000000"/>
        </w:rPr>
        <w:t>企业</w:t>
      </w:r>
      <w:r w:rsidR="00366D38">
        <w:rPr>
          <w:rFonts w:hint="eastAsia"/>
          <w:color w:val="000000"/>
        </w:rPr>
        <w:t>ERP</w:t>
      </w:r>
      <w:r w:rsidR="00366D38">
        <w:rPr>
          <w:rFonts w:hint="eastAsia"/>
          <w:color w:val="000000"/>
        </w:rPr>
        <w:t>系统，为</w:t>
      </w:r>
      <w:r w:rsidRPr="00F73596">
        <w:rPr>
          <w:rFonts w:hint="eastAsia"/>
          <w:color w:val="000000"/>
        </w:rPr>
        <w:t>公司</w:t>
      </w:r>
      <w:r w:rsidR="00366D38">
        <w:rPr>
          <w:rFonts w:hint="eastAsia"/>
          <w:color w:val="000000"/>
        </w:rPr>
        <w:t>企业信息化和外部企业提供一个相对成熟易用的</w:t>
      </w:r>
      <w:r w:rsidR="00366D38">
        <w:rPr>
          <w:rFonts w:hint="eastAsia"/>
          <w:color w:val="000000"/>
        </w:rPr>
        <w:t>ERP</w:t>
      </w:r>
      <w:r w:rsidR="00366D38">
        <w:rPr>
          <w:rFonts w:hint="eastAsia"/>
          <w:color w:val="000000"/>
        </w:rPr>
        <w:t>解决方案</w:t>
      </w:r>
      <w:r>
        <w:rPr>
          <w:rFonts w:hint="eastAsia"/>
          <w:color w:val="000000"/>
        </w:rPr>
        <w:t>。</w:t>
      </w:r>
    </w:p>
    <w:p w:rsidR="007A657A" w:rsidRDefault="007A657A" w:rsidP="007A657A">
      <w:pPr>
        <w:pStyle w:val="2"/>
      </w:pPr>
      <w:bookmarkStart w:id="11" w:name="_Toc142819418"/>
      <w:bookmarkStart w:id="12" w:name="_Toc419116282"/>
      <w:bookmarkStart w:id="13" w:name="_Toc489538996"/>
      <w:bookmarkStart w:id="14" w:name="_Toc520229473"/>
      <w:r>
        <w:rPr>
          <w:rFonts w:hint="eastAsia"/>
        </w:rPr>
        <w:t>定义、缩写词、略语</w:t>
      </w:r>
      <w:bookmarkEnd w:id="11"/>
      <w:bookmarkEnd w:id="12"/>
      <w:bookmarkEnd w:id="13"/>
      <w:bookmarkEnd w:id="14"/>
    </w:p>
    <w:tbl>
      <w:tblPr>
        <w:tblpPr w:leftFromText="180" w:rightFromText="180" w:vertAnchor="text" w:horzAnchor="margin" w:tblpY="102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276"/>
        <w:gridCol w:w="2029"/>
        <w:gridCol w:w="2900"/>
        <w:gridCol w:w="1733"/>
      </w:tblGrid>
      <w:tr w:rsidR="007A657A" w:rsidTr="000E3840">
        <w:trPr>
          <w:trHeight w:val="90"/>
        </w:trPr>
        <w:tc>
          <w:tcPr>
            <w:tcW w:w="675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序号</w:t>
            </w:r>
          </w:p>
        </w:tc>
        <w:tc>
          <w:tcPr>
            <w:tcW w:w="1276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术语/缩略语</w:t>
            </w:r>
          </w:p>
        </w:tc>
        <w:tc>
          <w:tcPr>
            <w:tcW w:w="2029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说明/定义</w:t>
            </w:r>
          </w:p>
        </w:tc>
        <w:tc>
          <w:tcPr>
            <w:tcW w:w="2900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英文全称</w:t>
            </w:r>
          </w:p>
        </w:tc>
        <w:tc>
          <w:tcPr>
            <w:tcW w:w="1733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中文译名</w:t>
            </w:r>
          </w:p>
        </w:tc>
      </w:tr>
      <w:tr w:rsidR="007A657A" w:rsidTr="000E3840">
        <w:trPr>
          <w:trHeight w:val="1646"/>
        </w:trPr>
        <w:tc>
          <w:tcPr>
            <w:tcW w:w="675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  <w:r>
              <w:rPr>
                <w:rFonts w:ascii="仿宋_GB2312" w:eastAsia="仿宋_GB2312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7A657A" w:rsidRDefault="000E3840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  <w:r>
              <w:rPr>
                <w:rFonts w:ascii="仿宋_GB2312" w:eastAsia="仿宋_GB2312" w:hint="eastAsia"/>
                <w:color w:val="000000"/>
                <w:sz w:val="18"/>
                <w:szCs w:val="18"/>
              </w:rPr>
              <w:t>ER平</w:t>
            </w:r>
          </w:p>
        </w:tc>
        <w:tc>
          <w:tcPr>
            <w:tcW w:w="2029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  <w:tc>
          <w:tcPr>
            <w:tcW w:w="2900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  <w:tc>
          <w:tcPr>
            <w:tcW w:w="1733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</w:tr>
    </w:tbl>
    <w:p w:rsidR="007A657A" w:rsidRPr="00B77BBA" w:rsidRDefault="007A657A" w:rsidP="007A657A">
      <w:pPr>
        <w:ind w:left="567"/>
      </w:pPr>
    </w:p>
    <w:p w:rsidR="007A657A" w:rsidRDefault="007A657A" w:rsidP="007A657A">
      <w:pPr>
        <w:pStyle w:val="2"/>
      </w:pPr>
      <w:bookmarkStart w:id="15" w:name="_Toc142819419"/>
      <w:bookmarkStart w:id="16" w:name="_Toc419116283"/>
      <w:bookmarkStart w:id="17" w:name="_Toc489538997"/>
      <w:bookmarkStart w:id="18" w:name="_Toc520229474"/>
      <w:r>
        <w:rPr>
          <w:rFonts w:hint="eastAsia"/>
        </w:rPr>
        <w:t>引用文档</w:t>
      </w:r>
      <w:r>
        <w:rPr>
          <w:rFonts w:hint="eastAsia"/>
        </w:rPr>
        <w:t>/</w:t>
      </w:r>
      <w:r>
        <w:rPr>
          <w:rFonts w:hint="eastAsia"/>
        </w:rPr>
        <w:t>参考资料</w:t>
      </w:r>
      <w:bookmarkEnd w:id="15"/>
      <w:bookmarkEnd w:id="16"/>
      <w:bookmarkEnd w:id="17"/>
      <w:bookmarkEnd w:id="18"/>
    </w:p>
    <w:p w:rsidR="007A657A" w:rsidRDefault="007A657A" w:rsidP="007A657A">
      <w:pPr>
        <w:spacing w:line="360" w:lineRule="auto"/>
        <w:ind w:firstLineChars="150" w:firstLine="360"/>
      </w:pPr>
      <w:r w:rsidRPr="00C0607C">
        <w:t>《</w:t>
      </w:r>
      <w:r w:rsidR="007B3C80" w:rsidRPr="007B3C80">
        <w:t>YJTXT_V2.0R</w:t>
      </w:r>
      <w:r w:rsidRPr="00C0607C">
        <w:rPr>
          <w:rFonts w:hint="eastAsia"/>
        </w:rPr>
        <w:t>_</w:t>
      </w:r>
      <w:r w:rsidRPr="00C0607C">
        <w:rPr>
          <w:rFonts w:hint="eastAsia"/>
        </w:rPr>
        <w:t>用户需求说明书</w:t>
      </w:r>
      <w:r>
        <w:rPr>
          <w:rFonts w:hint="eastAsia"/>
        </w:rPr>
        <w:t>V1.0R</w:t>
      </w:r>
      <w:r w:rsidRPr="00C0607C">
        <w:rPr>
          <w:rFonts w:hint="eastAsia"/>
        </w:rPr>
        <w:t>.doc</w:t>
      </w:r>
      <w:r>
        <w:rPr>
          <w:rFonts w:hint="eastAsia"/>
        </w:rPr>
        <w:t>x</w:t>
      </w:r>
      <w:r w:rsidRPr="00C0607C">
        <w:t>》</w:t>
      </w:r>
    </w:p>
    <w:p w:rsidR="00B55EA3" w:rsidRPr="00B55EA3" w:rsidRDefault="00B55EA3" w:rsidP="007A657A">
      <w:pPr>
        <w:spacing w:line="360" w:lineRule="auto"/>
        <w:ind w:firstLineChars="150" w:firstLine="360"/>
      </w:pPr>
      <w:r w:rsidRPr="00C0607C">
        <w:t>《</w:t>
      </w:r>
      <w:r w:rsidR="007B3C80" w:rsidRPr="007B3C80">
        <w:t>YJTXT_V2.0R</w:t>
      </w:r>
      <w:r w:rsidR="00644868" w:rsidRPr="00644868">
        <w:rPr>
          <w:rFonts w:hint="eastAsia"/>
        </w:rPr>
        <w:t>_</w:t>
      </w:r>
      <w:r w:rsidR="00644868" w:rsidRPr="00644868">
        <w:rPr>
          <w:rFonts w:hint="eastAsia"/>
        </w:rPr>
        <w:t>需求分析说明书</w:t>
      </w:r>
      <w:r w:rsidR="00644868" w:rsidRPr="00644868">
        <w:rPr>
          <w:rFonts w:hint="eastAsia"/>
        </w:rPr>
        <w:t>V1.0.</w:t>
      </w:r>
      <w:r w:rsidR="00A93F9F" w:rsidRPr="00A93F9F">
        <w:rPr>
          <w:rFonts w:hint="eastAsia"/>
        </w:rPr>
        <w:t xml:space="preserve"> </w:t>
      </w:r>
      <w:r w:rsidR="00A93F9F" w:rsidRPr="00C0607C">
        <w:rPr>
          <w:rFonts w:hint="eastAsia"/>
        </w:rPr>
        <w:t>doc</w:t>
      </w:r>
      <w:r w:rsidR="00A93F9F">
        <w:rPr>
          <w:rFonts w:hint="eastAsia"/>
        </w:rPr>
        <w:t>x</w:t>
      </w:r>
      <w:r w:rsidRPr="00C0607C">
        <w:t>》</w:t>
      </w:r>
    </w:p>
    <w:p w:rsidR="007A657A" w:rsidRDefault="007A657A" w:rsidP="007A657A">
      <w:pPr>
        <w:spacing w:line="360" w:lineRule="auto"/>
        <w:ind w:firstLineChars="150" w:firstLine="360"/>
        <w:rPr>
          <w:rFonts w:ascii="Courier New" w:cs="Courier New"/>
        </w:rPr>
      </w:pPr>
      <w:r w:rsidRPr="007D4DA4">
        <w:rPr>
          <w:rFonts w:ascii="Courier New" w:cs="Courier New"/>
        </w:rPr>
        <w:t>《</w:t>
      </w:r>
      <w:r w:rsidR="007B3C80" w:rsidRPr="007B3C80">
        <w:t>YJTXT_V2.0R</w:t>
      </w:r>
      <w:r w:rsidR="00F451E0" w:rsidRPr="00F451E0">
        <w:rPr>
          <w:rFonts w:hint="eastAsia"/>
        </w:rPr>
        <w:t>_</w:t>
      </w:r>
      <w:r w:rsidR="00F451E0" w:rsidRPr="00F451E0">
        <w:rPr>
          <w:rFonts w:hint="eastAsia"/>
        </w:rPr>
        <w:t>概要设计说明书</w:t>
      </w:r>
      <w:r w:rsidR="00F451E0" w:rsidRPr="00F451E0">
        <w:rPr>
          <w:rFonts w:hint="eastAsia"/>
        </w:rPr>
        <w:t>_V1.0</w:t>
      </w:r>
      <w:r w:rsidRPr="00D66A66">
        <w:rPr>
          <w:rFonts w:hint="eastAsia"/>
        </w:rPr>
        <w:t>.docx</w:t>
      </w:r>
      <w:r w:rsidRPr="007D4DA4">
        <w:rPr>
          <w:rFonts w:ascii="Courier New" w:cs="Courier New"/>
        </w:rPr>
        <w:t>》</w:t>
      </w:r>
    </w:p>
    <w:p w:rsidR="00D1762F" w:rsidRPr="007D4DA4" w:rsidRDefault="00D1762F" w:rsidP="007A657A">
      <w:pPr>
        <w:spacing w:line="360" w:lineRule="auto"/>
        <w:ind w:firstLineChars="150" w:firstLine="360"/>
        <w:rPr>
          <w:rFonts w:ascii="Courier New" w:hAnsi="Courier New" w:cs="Courier New"/>
        </w:rPr>
      </w:pPr>
    </w:p>
    <w:p w:rsidR="007A657A" w:rsidRDefault="007A657A" w:rsidP="007A657A">
      <w:pPr>
        <w:pStyle w:val="1"/>
        <w:pageBreakBefore/>
      </w:pPr>
      <w:bookmarkStart w:id="19" w:name="_Toc419116284"/>
      <w:bookmarkStart w:id="20" w:name="_Toc489538998"/>
      <w:bookmarkStart w:id="21" w:name="_Toc520229475"/>
      <w:r>
        <w:rPr>
          <w:rFonts w:hint="eastAsia"/>
        </w:rPr>
        <w:lastRenderedPageBreak/>
        <w:t>约定</w:t>
      </w:r>
      <w:bookmarkEnd w:id="19"/>
      <w:bookmarkEnd w:id="20"/>
      <w:bookmarkEnd w:id="21"/>
    </w:p>
    <w:p w:rsidR="007A657A" w:rsidRPr="004A6E5F" w:rsidRDefault="007A657A" w:rsidP="007A657A">
      <w:pPr>
        <w:pStyle w:val="a6"/>
        <w:ind w:firstLine="480"/>
        <w:rPr>
          <w:color w:val="000000"/>
        </w:rPr>
      </w:pPr>
      <w:r w:rsidRPr="004A6E5F">
        <w:rPr>
          <w:rFonts w:hint="eastAsia"/>
          <w:color w:val="000000"/>
        </w:rPr>
        <w:t>数据库的设计工具采用</w:t>
      </w:r>
      <w:r w:rsidRPr="004A6E5F">
        <w:rPr>
          <w:rFonts w:hint="eastAsia"/>
          <w:color w:val="000000"/>
        </w:rPr>
        <w:t xml:space="preserve">Power Designer </w:t>
      </w:r>
      <w:r>
        <w:rPr>
          <w:rFonts w:hint="eastAsia"/>
          <w:color w:val="000000"/>
        </w:rPr>
        <w:t>15</w:t>
      </w:r>
      <w:r w:rsidRPr="004A6E5F">
        <w:rPr>
          <w:rFonts w:hint="eastAsia"/>
          <w:color w:val="000000"/>
        </w:rPr>
        <w:t>.</w:t>
      </w:r>
      <w:r>
        <w:rPr>
          <w:rFonts w:hint="eastAsia"/>
          <w:color w:val="000000"/>
        </w:rPr>
        <w:t>1</w:t>
      </w:r>
      <w:r w:rsidRPr="004A6E5F">
        <w:rPr>
          <w:rFonts w:hint="eastAsia"/>
          <w:color w:val="000000"/>
        </w:rPr>
        <w:t>。</w:t>
      </w:r>
    </w:p>
    <w:p w:rsidR="007A657A" w:rsidRPr="004A6E5F" w:rsidRDefault="007A657A" w:rsidP="007A657A">
      <w:pPr>
        <w:pStyle w:val="a6"/>
        <w:ind w:firstLine="480"/>
        <w:rPr>
          <w:color w:val="000000"/>
        </w:rPr>
      </w:pPr>
      <w:r w:rsidRPr="004A6E5F">
        <w:rPr>
          <w:rFonts w:hint="eastAsia"/>
          <w:color w:val="000000"/>
        </w:rPr>
        <w:t>本系统的数据库用户定义为：</w:t>
      </w:r>
      <w:r w:rsidR="0085676F">
        <w:rPr>
          <w:rFonts w:hint="eastAsia"/>
          <w:color w:val="000000"/>
        </w:rPr>
        <w:t>bjrun_erp</w:t>
      </w:r>
      <w:r w:rsidRPr="004A6E5F">
        <w:rPr>
          <w:rFonts w:hint="eastAsia"/>
          <w:color w:val="000000"/>
        </w:rPr>
        <w:t>，口令：</w:t>
      </w:r>
      <w:r w:rsidR="0085676F">
        <w:rPr>
          <w:rFonts w:hint="eastAsia"/>
          <w:color w:val="000000"/>
        </w:rPr>
        <w:t>admin123</w:t>
      </w:r>
    </w:p>
    <w:p w:rsidR="007A657A" w:rsidRPr="004A6E5F" w:rsidRDefault="007A657A" w:rsidP="007A657A">
      <w:pPr>
        <w:pStyle w:val="a6"/>
        <w:ind w:firstLine="480"/>
        <w:rPr>
          <w:color w:val="000000"/>
        </w:rPr>
      </w:pPr>
      <w:r w:rsidRPr="004A6E5F">
        <w:rPr>
          <w:rFonts w:hint="eastAsia"/>
          <w:color w:val="000000"/>
        </w:rPr>
        <w:t>表名</w:t>
      </w:r>
      <w:r w:rsidR="004D2663">
        <w:rPr>
          <w:rFonts w:hint="eastAsia"/>
          <w:color w:val="000000"/>
        </w:rPr>
        <w:t>统一使用</w:t>
      </w:r>
      <w:r w:rsidR="0024505A">
        <w:rPr>
          <w:rFonts w:hint="eastAsia"/>
        </w:rPr>
        <w:t>小写字母，下划线风格，禁止数字开头，禁止两个下划线中间只出现数字</w:t>
      </w:r>
      <w:r w:rsidRPr="004A6E5F">
        <w:rPr>
          <w:rFonts w:hint="eastAsia"/>
          <w:color w:val="000000"/>
        </w:rPr>
        <w:t>，如果遇到与</w:t>
      </w:r>
      <w:r w:rsidR="003229C2">
        <w:rPr>
          <w:rFonts w:hint="eastAsia"/>
          <w:color w:val="000000"/>
        </w:rPr>
        <w:t>mysql</w:t>
      </w:r>
      <w:r w:rsidRPr="004A6E5F">
        <w:rPr>
          <w:rFonts w:hint="eastAsia"/>
          <w:color w:val="000000"/>
        </w:rPr>
        <w:t>关键词相冲突的，请使用关键字的复数来实现。</w:t>
      </w:r>
    </w:p>
    <w:p w:rsidR="0024505A" w:rsidRDefault="007A657A" w:rsidP="007A657A">
      <w:pPr>
        <w:pStyle w:val="a6"/>
        <w:ind w:firstLine="480"/>
        <w:rPr>
          <w:color w:val="000000"/>
        </w:rPr>
      </w:pPr>
      <w:r w:rsidRPr="004A6E5F">
        <w:rPr>
          <w:rFonts w:hint="eastAsia"/>
          <w:color w:val="000000"/>
        </w:rPr>
        <w:t>字段名</w:t>
      </w:r>
      <w:r w:rsidR="008B1C0F">
        <w:rPr>
          <w:rFonts w:hint="eastAsia"/>
          <w:color w:val="000000"/>
        </w:rPr>
        <w:t>采用</w:t>
      </w:r>
      <w:r w:rsidR="008B1C0F">
        <w:rPr>
          <w:rFonts w:hint="eastAsia"/>
        </w:rPr>
        <w:t>小写字母，下划线风格，禁止数字开头，禁止两个下划线中间只出现数字</w:t>
      </w:r>
      <w:r w:rsidR="008B1C0F">
        <w:t>,</w:t>
      </w:r>
      <w:r w:rsidR="008B1C0F">
        <w:rPr>
          <w:rFonts w:hint="eastAsia"/>
        </w:rPr>
        <w:t>字段名最多不超过</w:t>
      </w:r>
      <w:r w:rsidR="008B1C0F">
        <w:t>15</w:t>
      </w:r>
      <w:r w:rsidR="008B1C0F">
        <w:rPr>
          <w:rFonts w:hint="eastAsia"/>
        </w:rPr>
        <w:t>个字符</w:t>
      </w:r>
      <w:r w:rsidRPr="004A6E5F">
        <w:rPr>
          <w:rFonts w:hint="eastAsia"/>
          <w:color w:val="000000"/>
        </w:rPr>
        <w:t>，如果遇到与</w:t>
      </w:r>
      <w:r w:rsidR="00406700">
        <w:rPr>
          <w:rFonts w:hint="eastAsia"/>
          <w:color w:val="000000"/>
        </w:rPr>
        <w:t>mysql</w:t>
      </w:r>
      <w:r w:rsidRPr="004A6E5F">
        <w:rPr>
          <w:rFonts w:hint="eastAsia"/>
          <w:color w:val="000000"/>
        </w:rPr>
        <w:t>关键词相冲突的，请使用关键字的复数来实现。</w:t>
      </w:r>
    </w:p>
    <w:p w:rsidR="007A657A" w:rsidRDefault="007A657A" w:rsidP="007A657A">
      <w:pPr>
        <w:pStyle w:val="1"/>
      </w:pPr>
      <w:bookmarkStart w:id="22" w:name="_Toc60891885"/>
      <w:bookmarkStart w:id="23" w:name="_Toc64716458"/>
      <w:bookmarkStart w:id="24" w:name="_Toc419116285"/>
      <w:bookmarkStart w:id="25" w:name="_Toc489538999"/>
      <w:bookmarkStart w:id="26" w:name="_Toc520229476"/>
      <w:bookmarkStart w:id="27" w:name="_Toc12429830"/>
      <w:r w:rsidRPr="001F1113">
        <w:rPr>
          <w:rFonts w:hint="eastAsia"/>
        </w:rPr>
        <w:t>数据库</w:t>
      </w:r>
      <w:r>
        <w:rPr>
          <w:rFonts w:ascii="宋体" w:hAnsi="宋体" w:hint="eastAsia"/>
        </w:rPr>
        <w:t>概念模型设计</w:t>
      </w:r>
      <w:bookmarkEnd w:id="22"/>
      <w:bookmarkEnd w:id="23"/>
      <w:bookmarkEnd w:id="24"/>
      <w:bookmarkEnd w:id="25"/>
      <w:bookmarkEnd w:id="26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28" w:name="_Toc60891886"/>
      <w:bookmarkStart w:id="29" w:name="_Toc64716459"/>
      <w:bookmarkStart w:id="30" w:name="_Toc419116286"/>
      <w:bookmarkStart w:id="31" w:name="_Toc489539000"/>
      <w:bookmarkStart w:id="32" w:name="_Toc520229477"/>
      <w:bookmarkEnd w:id="27"/>
      <w:r w:rsidRPr="00F52B05">
        <w:rPr>
          <w:rFonts w:hint="eastAsia"/>
        </w:rPr>
        <w:t>数据实体</w:t>
      </w:r>
      <w:r w:rsidRPr="00F52B05">
        <w:t>-</w:t>
      </w:r>
      <w:r w:rsidRPr="00F52B05">
        <w:rPr>
          <w:rFonts w:hint="eastAsia"/>
        </w:rPr>
        <w:t>关系图</w:t>
      </w:r>
      <w:bookmarkEnd w:id="28"/>
      <w:bookmarkEnd w:id="29"/>
      <w:bookmarkEnd w:id="30"/>
      <w:bookmarkEnd w:id="31"/>
      <w:bookmarkEnd w:id="32"/>
    </w:p>
    <w:p w:rsidR="008431A6" w:rsidRPr="008431A6" w:rsidRDefault="008431A6" w:rsidP="008431A6">
      <w:pPr>
        <w:pStyle w:val="3"/>
      </w:pPr>
      <w:bookmarkStart w:id="33" w:name="_Toc520229478"/>
      <w:r>
        <w:rPr>
          <w:rFonts w:hint="eastAsia"/>
        </w:rPr>
        <w:t>任务管理</w:t>
      </w:r>
      <w:bookmarkEnd w:id="33"/>
    </w:p>
    <w:p w:rsidR="007A657A" w:rsidRDefault="008B2606" w:rsidP="007A657A">
      <w:pPr>
        <w:jc w:val="center"/>
      </w:pPr>
      <w:r>
        <w:object w:dxaOrig="11293" w:dyaOrig="7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5.1pt" o:ole="">
            <v:imagedata r:id="rId9" o:title=""/>
          </v:shape>
          <o:OLEObject Type="Embed" ProgID="Visio.Drawing.11" ShapeID="_x0000_i1025" DrawAspect="Content" ObjectID="_1598092826" r:id="rId10"/>
        </w:object>
      </w:r>
    </w:p>
    <w:p w:rsidR="007A56E0" w:rsidRDefault="007A56E0" w:rsidP="007A657A">
      <w:pPr>
        <w:jc w:val="center"/>
      </w:pPr>
      <w:r>
        <w:rPr>
          <w:noProof/>
        </w:rPr>
        <w:lastRenderedPageBreak/>
        <w:drawing>
          <wp:inline distT="0" distB="0" distL="0" distR="0" wp14:anchorId="62D4D032" wp14:editId="0B374538">
            <wp:extent cx="5274310" cy="2026092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0D" w:rsidRDefault="00567B0D" w:rsidP="00567B0D">
      <w:pPr>
        <w:pStyle w:val="3"/>
      </w:pPr>
      <w:bookmarkStart w:id="34" w:name="_Toc520229479"/>
      <w:r>
        <w:rPr>
          <w:rFonts w:hint="eastAsia"/>
        </w:rPr>
        <w:t>薪酬管理</w:t>
      </w:r>
      <w:bookmarkEnd w:id="34"/>
    </w:p>
    <w:p w:rsidR="00567B0D" w:rsidRDefault="008C2191" w:rsidP="007A657A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>
            <wp:extent cx="5270500" cy="5038090"/>
            <wp:effectExtent l="0" t="0" r="6350" b="0"/>
            <wp:docPr id="2" name="图片 2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捕获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03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606" w:rsidRDefault="00EB757E" w:rsidP="00EB757E">
      <w:pPr>
        <w:pStyle w:val="3"/>
      </w:pPr>
      <w:r w:rsidRPr="00EB757E">
        <w:rPr>
          <w:rFonts w:hint="eastAsia"/>
        </w:rPr>
        <w:lastRenderedPageBreak/>
        <w:t>岗位管理</w:t>
      </w:r>
    </w:p>
    <w:p w:rsidR="00CB5774" w:rsidRPr="00CB5774" w:rsidRDefault="008C2191" w:rsidP="00CB5774">
      <w:r>
        <w:rPr>
          <w:noProof/>
        </w:rPr>
        <w:drawing>
          <wp:inline distT="0" distB="0" distL="0" distR="0">
            <wp:extent cx="5486400" cy="2665730"/>
            <wp:effectExtent l="0" t="0" r="0" b="127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57E" w:rsidRDefault="00EB757E" w:rsidP="00EB757E">
      <w:pPr>
        <w:pStyle w:val="3"/>
      </w:pPr>
      <w:r>
        <w:rPr>
          <w:rFonts w:hint="eastAsia"/>
        </w:rPr>
        <w:t>组织机构管理</w:t>
      </w:r>
    </w:p>
    <w:p w:rsidR="00213585" w:rsidRDefault="008C2191" w:rsidP="00213585">
      <w:r>
        <w:rPr>
          <w:noProof/>
        </w:rPr>
        <w:drawing>
          <wp:inline distT="0" distB="0" distL="0" distR="0">
            <wp:extent cx="5486400" cy="409765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9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5990" w:rsidRDefault="00D2212E" w:rsidP="003E5990">
      <w:pPr>
        <w:pStyle w:val="3"/>
      </w:pPr>
      <w:r>
        <w:rPr>
          <w:rFonts w:hint="eastAsia"/>
        </w:rPr>
        <w:lastRenderedPageBreak/>
        <w:t>考核</w:t>
      </w:r>
      <w:r w:rsidR="003E5990">
        <w:rPr>
          <w:rFonts w:hint="eastAsia"/>
        </w:rPr>
        <w:t>管理</w:t>
      </w:r>
    </w:p>
    <w:p w:rsidR="003E5990" w:rsidRDefault="001A7565" w:rsidP="00213585">
      <w:r>
        <w:rPr>
          <w:noProof/>
        </w:rPr>
        <w:drawing>
          <wp:inline distT="0" distB="0" distL="0" distR="0" wp14:anchorId="0FBD8CFD" wp14:editId="26CF25CC">
            <wp:extent cx="5274310" cy="350888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8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099" w:rsidRDefault="004D3FCC" w:rsidP="00572099">
      <w:pPr>
        <w:pStyle w:val="3"/>
      </w:pPr>
      <w:r>
        <w:rPr>
          <w:rFonts w:hint="eastAsia"/>
        </w:rPr>
        <w:t>入调离</w:t>
      </w:r>
      <w:r w:rsidR="00692F63">
        <w:rPr>
          <w:rFonts w:hint="eastAsia"/>
        </w:rPr>
        <w:t>管理</w:t>
      </w:r>
    </w:p>
    <w:p w:rsidR="00572099" w:rsidRDefault="00CA53A5" w:rsidP="00213585">
      <w:r>
        <w:rPr>
          <w:noProof/>
        </w:rPr>
        <w:drawing>
          <wp:inline distT="0" distB="0" distL="0" distR="0">
            <wp:extent cx="5274310" cy="2854525"/>
            <wp:effectExtent l="0" t="0" r="2540" b="3175"/>
            <wp:docPr id="11" name="图片 11" descr="325061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325061434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A70" w:rsidRDefault="00D04A70" w:rsidP="00213585"/>
    <w:p w:rsidR="00CA53A5" w:rsidRDefault="008838D9" w:rsidP="00213585">
      <w:r>
        <w:rPr>
          <w:noProof/>
        </w:rPr>
        <w:lastRenderedPageBreak/>
        <w:drawing>
          <wp:inline distT="0" distB="0" distL="0" distR="0">
            <wp:extent cx="5274310" cy="3211433"/>
            <wp:effectExtent l="0" t="0" r="2540" b="8255"/>
            <wp:docPr id="12" name="图片 12" descr="265540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26554020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1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A70" w:rsidRDefault="00D04A70" w:rsidP="00D04A70">
      <w:pPr>
        <w:pStyle w:val="3"/>
      </w:pPr>
      <w:r>
        <w:rPr>
          <w:rFonts w:hint="eastAsia"/>
        </w:rPr>
        <w:lastRenderedPageBreak/>
        <w:t>招聘管理</w:t>
      </w:r>
    </w:p>
    <w:p w:rsidR="00D04A70" w:rsidRPr="00207BC4" w:rsidRDefault="00D04A70" w:rsidP="00D04A70">
      <w:r>
        <w:rPr>
          <w:noProof/>
        </w:rPr>
        <w:drawing>
          <wp:inline distT="0" distB="0" distL="0" distR="0" wp14:anchorId="5C21B278" wp14:editId="13C87C4A">
            <wp:extent cx="5274310" cy="5845131"/>
            <wp:effectExtent l="0" t="0" r="2540" b="3810"/>
            <wp:docPr id="17" name="图片 17" descr="D:\Users\wuguifu\Desktop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wuguifu\Desktop\捕获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45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38C" w:rsidRDefault="000B238C" w:rsidP="000B238C">
      <w:pPr>
        <w:pStyle w:val="3"/>
      </w:pPr>
      <w:r>
        <w:rPr>
          <w:rFonts w:hint="eastAsia"/>
        </w:rPr>
        <w:lastRenderedPageBreak/>
        <w:t>考勤管理</w:t>
      </w:r>
    </w:p>
    <w:p w:rsidR="000B238C" w:rsidRDefault="000B238C" w:rsidP="000B238C">
      <w:r>
        <w:rPr>
          <w:noProof/>
        </w:rPr>
        <w:drawing>
          <wp:inline distT="0" distB="0" distL="0" distR="0" wp14:anchorId="5DF7CCD7" wp14:editId="067A318C">
            <wp:extent cx="5274310" cy="3910965"/>
            <wp:effectExtent l="0" t="0" r="2540" b="0"/>
            <wp:docPr id="18" name="图片 18" descr="C:\Users\wangkuo\AppData\Roaming\feiq\RichOle\318814926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angkuo\AppData\Roaming\feiq\RichOle\3188149268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5DF" w:rsidRDefault="00CD45DF" w:rsidP="00CD45DF">
      <w:pPr>
        <w:pStyle w:val="3"/>
      </w:pPr>
      <w:r>
        <w:rPr>
          <w:rFonts w:hint="eastAsia"/>
        </w:rPr>
        <w:t>日志管理</w:t>
      </w:r>
    </w:p>
    <w:p w:rsidR="00CD45DF" w:rsidRPr="00213585" w:rsidRDefault="00CD45DF" w:rsidP="00CD45DF">
      <w:r>
        <w:rPr>
          <w:rFonts w:ascii="宋体" w:cs="宋体" w:hint="eastAsia"/>
          <w:noProof/>
          <w:color w:val="000000"/>
          <w:kern w:val="0"/>
          <w:sz w:val="21"/>
          <w:szCs w:val="21"/>
        </w:rPr>
        <w:drawing>
          <wp:inline distT="0" distB="0" distL="0" distR="0" wp14:anchorId="1D3DEA78" wp14:editId="6B58CB38">
            <wp:extent cx="3968115" cy="213931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213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A70" w:rsidRPr="00213585" w:rsidRDefault="00D04A70" w:rsidP="00213585"/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35" w:name="_Toc489539001"/>
      <w:bookmarkStart w:id="36" w:name="_Toc520229480"/>
      <w:bookmarkStart w:id="37" w:name="_Toc60891888"/>
      <w:bookmarkStart w:id="38" w:name="_Toc64716461"/>
      <w:bookmarkStart w:id="39" w:name="_Toc419116288"/>
      <w:r>
        <w:rPr>
          <w:rFonts w:hint="eastAsia"/>
        </w:rPr>
        <w:t>数据实体描述</w:t>
      </w:r>
      <w:bookmarkEnd w:id="35"/>
      <w:bookmarkEnd w:id="36"/>
    </w:p>
    <w:p w:rsidR="00B11D86" w:rsidRPr="00B11D86" w:rsidRDefault="00B11D86" w:rsidP="00B11D86">
      <w:pPr>
        <w:pStyle w:val="3"/>
      </w:pPr>
      <w:bookmarkStart w:id="40" w:name="_Toc520229481"/>
      <w:r>
        <w:rPr>
          <w:rFonts w:hint="eastAsia"/>
        </w:rPr>
        <w:t>任务管理</w:t>
      </w:r>
      <w:bookmarkEnd w:id="40"/>
    </w:p>
    <w:tbl>
      <w:tblPr>
        <w:tblW w:w="8222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2268"/>
        <w:gridCol w:w="3544"/>
      </w:tblGrid>
      <w:tr w:rsidR="007A657A" w:rsidRPr="004A6E5F" w:rsidTr="003D354B">
        <w:tc>
          <w:tcPr>
            <w:tcW w:w="2410" w:type="dxa"/>
            <w:shd w:val="clear" w:color="auto" w:fill="C4BC96"/>
          </w:tcPr>
          <w:p w:rsidR="007A657A" w:rsidRPr="004A6E5F" w:rsidRDefault="007A657A" w:rsidP="003D354B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2268" w:type="dxa"/>
            <w:shd w:val="clear" w:color="auto" w:fill="C4BC96"/>
          </w:tcPr>
          <w:p w:rsidR="007A657A" w:rsidRPr="004A6E5F" w:rsidRDefault="007A657A" w:rsidP="003D354B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3544" w:type="dxa"/>
            <w:shd w:val="clear" w:color="auto" w:fill="C4BC96"/>
          </w:tcPr>
          <w:p w:rsidR="007A657A" w:rsidRPr="004A6E5F" w:rsidRDefault="007A657A" w:rsidP="003D354B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7A657A" w:rsidRPr="004A6E5F" w:rsidTr="003D354B">
        <w:tc>
          <w:tcPr>
            <w:tcW w:w="2410" w:type="dxa"/>
            <w:shd w:val="clear" w:color="auto" w:fill="auto"/>
            <w:vAlign w:val="center"/>
          </w:tcPr>
          <w:p w:rsidR="007A657A" w:rsidRPr="00C15B95" w:rsidRDefault="00B34D62" w:rsidP="003D354B">
            <w:pPr>
              <w:jc w:val="left"/>
            </w:pPr>
            <w:r>
              <w:t>J</w:t>
            </w:r>
            <w:r>
              <w:rPr>
                <w:rFonts w:hint="eastAsia"/>
              </w:rPr>
              <w:t>ob_joblist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A657A" w:rsidRDefault="00024BBF" w:rsidP="003D354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任务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7A657A" w:rsidRDefault="00794719" w:rsidP="003D354B">
            <w:pPr>
              <w:rPr>
                <w:color w:val="000000"/>
              </w:rPr>
            </w:pPr>
            <w:r>
              <w:t>J</w:t>
            </w:r>
            <w:r>
              <w:rPr>
                <w:rFonts w:hint="eastAsia"/>
              </w:rPr>
              <w:t>ob_joblist</w:t>
            </w:r>
          </w:p>
        </w:tc>
      </w:tr>
      <w:tr w:rsidR="007A657A" w:rsidRPr="004A6E5F" w:rsidTr="003D354B">
        <w:tc>
          <w:tcPr>
            <w:tcW w:w="2410" w:type="dxa"/>
            <w:shd w:val="clear" w:color="auto" w:fill="auto"/>
            <w:vAlign w:val="center"/>
          </w:tcPr>
          <w:p w:rsidR="007A657A" w:rsidRPr="00AD713C" w:rsidRDefault="00B34D62" w:rsidP="003D354B">
            <w:pPr>
              <w:jc w:val="left"/>
            </w:pPr>
            <w:r>
              <w:lastRenderedPageBreak/>
              <w:t>J</w:t>
            </w:r>
            <w:r>
              <w:rPr>
                <w:rFonts w:hint="eastAsia"/>
              </w:rPr>
              <w:t>ob_jobstyle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A657A" w:rsidRDefault="00916F36" w:rsidP="003D354B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任务</w:t>
            </w:r>
            <w:r w:rsidR="00C86C16">
              <w:rPr>
                <w:rFonts w:hint="eastAsia"/>
                <w:color w:val="000000"/>
              </w:rPr>
              <w:t>类型</w:t>
            </w:r>
            <w:r w:rsidR="007A657A">
              <w:rPr>
                <w:rFonts w:hint="eastAsia"/>
                <w:color w:val="000000"/>
              </w:rPr>
              <w:t>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7A657A" w:rsidRDefault="00794719" w:rsidP="003D354B">
            <w:pPr>
              <w:rPr>
                <w:color w:val="000000"/>
              </w:rPr>
            </w:pPr>
            <w:r>
              <w:t>J</w:t>
            </w:r>
            <w:r>
              <w:rPr>
                <w:rFonts w:hint="eastAsia"/>
              </w:rPr>
              <w:t>ob_jobstyle</w:t>
            </w:r>
          </w:p>
        </w:tc>
      </w:tr>
      <w:tr w:rsidR="007A657A" w:rsidRPr="004A6E5F" w:rsidTr="003D354B">
        <w:tc>
          <w:tcPr>
            <w:tcW w:w="2410" w:type="dxa"/>
            <w:shd w:val="clear" w:color="auto" w:fill="auto"/>
            <w:vAlign w:val="center"/>
          </w:tcPr>
          <w:p w:rsidR="007A657A" w:rsidRPr="00AD713C" w:rsidRDefault="00FF5117" w:rsidP="003D354B">
            <w:pPr>
              <w:jc w:val="left"/>
            </w:pPr>
            <w:r>
              <w:t>J</w:t>
            </w:r>
            <w:r>
              <w:rPr>
                <w:rFonts w:hint="eastAsia"/>
              </w:rPr>
              <w:t>ob_jobplan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A657A" w:rsidRDefault="00747638" w:rsidP="003D354B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任务计划</w:t>
            </w:r>
            <w:r w:rsidR="007A657A">
              <w:rPr>
                <w:rFonts w:hint="eastAsia"/>
              </w:rPr>
              <w:t>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7A657A" w:rsidRDefault="00794719" w:rsidP="003D354B">
            <w:pPr>
              <w:rPr>
                <w:color w:val="000000"/>
              </w:rPr>
            </w:pPr>
            <w:r>
              <w:t>J</w:t>
            </w:r>
            <w:r>
              <w:rPr>
                <w:rFonts w:hint="eastAsia"/>
              </w:rPr>
              <w:t>ob_jobplan</w:t>
            </w:r>
          </w:p>
        </w:tc>
      </w:tr>
      <w:tr w:rsidR="00B34D62" w:rsidRPr="004A6E5F" w:rsidTr="003D354B">
        <w:tc>
          <w:tcPr>
            <w:tcW w:w="2410" w:type="dxa"/>
            <w:shd w:val="clear" w:color="auto" w:fill="auto"/>
            <w:vAlign w:val="center"/>
          </w:tcPr>
          <w:p w:rsidR="00B34D62" w:rsidRDefault="001C1B62" w:rsidP="003D354B">
            <w:pPr>
              <w:jc w:val="left"/>
            </w:pPr>
            <w:r>
              <w:t>J</w:t>
            </w:r>
            <w:r>
              <w:rPr>
                <w:rFonts w:hint="eastAsia"/>
              </w:rPr>
              <w:t>ob_jobdelay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34D62" w:rsidRDefault="000B20BB" w:rsidP="003D354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任务进度</w:t>
            </w:r>
            <w:r w:rsidR="00D87CF5">
              <w:rPr>
                <w:rFonts w:hint="eastAsia"/>
                <w:color w:val="000000"/>
              </w:rPr>
              <w:t>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B34D62" w:rsidRDefault="00794719" w:rsidP="003D354B">
            <w:r>
              <w:t>J</w:t>
            </w:r>
            <w:r>
              <w:rPr>
                <w:rFonts w:hint="eastAsia"/>
              </w:rPr>
              <w:t>ob_jobdelay</w:t>
            </w:r>
          </w:p>
        </w:tc>
      </w:tr>
      <w:tr w:rsidR="00B34D62" w:rsidRPr="004A6E5F" w:rsidTr="003D354B">
        <w:tc>
          <w:tcPr>
            <w:tcW w:w="2410" w:type="dxa"/>
            <w:shd w:val="clear" w:color="auto" w:fill="auto"/>
            <w:vAlign w:val="center"/>
          </w:tcPr>
          <w:p w:rsidR="00B34D62" w:rsidRDefault="00346A39" w:rsidP="003D354B">
            <w:pPr>
              <w:jc w:val="left"/>
            </w:pPr>
            <w:r>
              <w:t>J</w:t>
            </w:r>
            <w:r>
              <w:rPr>
                <w:rFonts w:hint="eastAsia"/>
              </w:rPr>
              <w:t>ob_jobstate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34D62" w:rsidRDefault="00D87CF5" w:rsidP="003D354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任务状态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B34D62" w:rsidRDefault="00794719" w:rsidP="003D354B">
            <w:r>
              <w:t>J</w:t>
            </w:r>
            <w:r>
              <w:rPr>
                <w:rFonts w:hint="eastAsia"/>
              </w:rPr>
              <w:t>ob_jobstate</w:t>
            </w:r>
          </w:p>
        </w:tc>
      </w:tr>
      <w:tr w:rsidR="00AB3C12" w:rsidRPr="004A6E5F" w:rsidTr="003D354B">
        <w:tc>
          <w:tcPr>
            <w:tcW w:w="2410" w:type="dxa"/>
            <w:shd w:val="clear" w:color="auto" w:fill="auto"/>
            <w:vAlign w:val="center"/>
          </w:tcPr>
          <w:p w:rsidR="00AB3C12" w:rsidRDefault="00AB3C12" w:rsidP="0072760F">
            <w:pPr>
              <w:jc w:val="left"/>
            </w:pPr>
            <w:r w:rsidRPr="00865DE5">
              <w:t>DailyInfo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AB3C12" w:rsidRDefault="00AB3C12" w:rsidP="0072760F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报主信息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AB3C12" w:rsidRDefault="00AB3C12" w:rsidP="0072760F">
            <w:r w:rsidRPr="00865DE5">
              <w:t>m_daily_info</w:t>
            </w:r>
          </w:p>
        </w:tc>
      </w:tr>
      <w:tr w:rsidR="00AB3C12" w:rsidRPr="004A6E5F" w:rsidTr="003D354B">
        <w:tc>
          <w:tcPr>
            <w:tcW w:w="2410" w:type="dxa"/>
            <w:shd w:val="clear" w:color="auto" w:fill="auto"/>
            <w:vAlign w:val="center"/>
          </w:tcPr>
          <w:p w:rsidR="00AB3C12" w:rsidRPr="00865DE5" w:rsidRDefault="00AB3C12" w:rsidP="0072760F">
            <w:pPr>
              <w:jc w:val="left"/>
            </w:pPr>
            <w:r w:rsidRPr="00865DE5">
              <w:t>DailyWork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AB3C12" w:rsidRDefault="00AB3C12" w:rsidP="0072760F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报工作内容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AB3C12" w:rsidRPr="00865DE5" w:rsidRDefault="00AB3C12" w:rsidP="0072760F">
            <w:r w:rsidRPr="00865DE5">
              <w:t>m_daily_work</w:t>
            </w:r>
          </w:p>
        </w:tc>
      </w:tr>
      <w:tr w:rsidR="00AB3C12" w:rsidRPr="004A6E5F" w:rsidTr="003D354B">
        <w:tc>
          <w:tcPr>
            <w:tcW w:w="2410" w:type="dxa"/>
            <w:shd w:val="clear" w:color="auto" w:fill="auto"/>
            <w:vAlign w:val="center"/>
          </w:tcPr>
          <w:p w:rsidR="00AB3C12" w:rsidRPr="00865DE5" w:rsidRDefault="00AB3C12" w:rsidP="0072760F">
            <w:pPr>
              <w:jc w:val="left"/>
            </w:pPr>
            <w:r w:rsidRPr="00865DE5">
              <w:t>DailySpend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AB3C12" w:rsidRDefault="00AB3C12" w:rsidP="0072760F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报报销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AB3C12" w:rsidRPr="00865DE5" w:rsidRDefault="00AB3C12" w:rsidP="0072760F">
            <w:r w:rsidRPr="00865DE5">
              <w:t>m_daily_spend</w:t>
            </w:r>
          </w:p>
        </w:tc>
      </w:tr>
      <w:tr w:rsidR="00AB3C12" w:rsidRPr="004A6E5F" w:rsidTr="003D354B">
        <w:tc>
          <w:tcPr>
            <w:tcW w:w="2410" w:type="dxa"/>
            <w:shd w:val="clear" w:color="auto" w:fill="auto"/>
            <w:vAlign w:val="center"/>
          </w:tcPr>
          <w:p w:rsidR="00AB3C12" w:rsidRPr="00865DE5" w:rsidRDefault="00AB3C12" w:rsidP="0072760F">
            <w:pPr>
              <w:jc w:val="left"/>
            </w:pPr>
            <w:r w:rsidRPr="00865DE5">
              <w:t>DailyAssort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AB3C12" w:rsidRDefault="00AB3C12" w:rsidP="0072760F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报报销票据信息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AB3C12" w:rsidRPr="00865DE5" w:rsidRDefault="00AB3C12" w:rsidP="0072760F">
            <w:r w:rsidRPr="00865DE5">
              <w:t>m_daily_assort</w:t>
            </w:r>
          </w:p>
        </w:tc>
      </w:tr>
    </w:tbl>
    <w:p w:rsidR="00567B0D" w:rsidRDefault="00567B0D" w:rsidP="00567B0D">
      <w:pPr>
        <w:pStyle w:val="3"/>
      </w:pPr>
      <w:bookmarkStart w:id="41" w:name="_Toc520229482"/>
      <w:bookmarkStart w:id="42" w:name="_Toc489539002"/>
      <w:r w:rsidRPr="00567B0D">
        <w:rPr>
          <w:rFonts w:hint="eastAsia"/>
        </w:rPr>
        <w:t>薪酬管理</w:t>
      </w:r>
      <w:bookmarkEnd w:id="41"/>
    </w:p>
    <w:tbl>
      <w:tblPr>
        <w:tblW w:w="8222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2268"/>
        <w:gridCol w:w="3544"/>
      </w:tblGrid>
      <w:tr w:rsidR="00567B0D" w:rsidRPr="004A6E5F" w:rsidTr="007705CA">
        <w:tc>
          <w:tcPr>
            <w:tcW w:w="2410" w:type="dxa"/>
            <w:shd w:val="clear" w:color="auto" w:fill="C4BC96"/>
          </w:tcPr>
          <w:p w:rsidR="00567B0D" w:rsidRPr="004A6E5F" w:rsidRDefault="00567B0D" w:rsidP="007705CA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2268" w:type="dxa"/>
            <w:shd w:val="clear" w:color="auto" w:fill="C4BC96"/>
          </w:tcPr>
          <w:p w:rsidR="00567B0D" w:rsidRPr="004A6E5F" w:rsidRDefault="00567B0D" w:rsidP="007705CA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3544" w:type="dxa"/>
            <w:shd w:val="clear" w:color="auto" w:fill="C4BC96"/>
          </w:tcPr>
          <w:p w:rsidR="00567B0D" w:rsidRPr="004A6E5F" w:rsidRDefault="00567B0D" w:rsidP="007705CA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00E64" w:rsidRDefault="00567B0D" w:rsidP="007705CA">
            <w:r w:rsidRPr="00D00E64">
              <w:rPr>
                <w:rFonts w:hint="eastAsia"/>
              </w:rPr>
              <w:t>WagesEntity</w:t>
            </w:r>
          </w:p>
        </w:tc>
        <w:tc>
          <w:tcPr>
            <w:tcW w:w="2268" w:type="dxa"/>
            <w:shd w:val="clear" w:color="auto" w:fill="auto"/>
          </w:tcPr>
          <w:p w:rsidR="00567B0D" w:rsidRPr="00D00E64" w:rsidRDefault="00567B0D" w:rsidP="007705CA">
            <w:r w:rsidRPr="00D00E64">
              <w:rPr>
                <w:rFonts w:hint="eastAsia"/>
              </w:rPr>
              <w:t>工资表</w:t>
            </w:r>
          </w:p>
        </w:tc>
        <w:tc>
          <w:tcPr>
            <w:tcW w:w="3544" w:type="dxa"/>
            <w:shd w:val="clear" w:color="auto" w:fill="auto"/>
          </w:tcPr>
          <w:p w:rsidR="00567B0D" w:rsidRDefault="00567B0D" w:rsidP="007705CA">
            <w:r>
              <w:rPr>
                <w:rFonts w:hint="eastAsia"/>
              </w:rPr>
              <w:t>s</w:t>
            </w:r>
            <w:r w:rsidRPr="00D00E64">
              <w:rPr>
                <w:rFonts w:hint="eastAsia"/>
              </w:rPr>
              <w:t>_wage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413BC4" w:rsidRDefault="00567B0D" w:rsidP="007705CA">
            <w:r w:rsidRPr="00413BC4">
              <w:rPr>
                <w:rFonts w:hint="eastAsia"/>
              </w:rPr>
              <w:t>BonusEntity</w:t>
            </w:r>
          </w:p>
        </w:tc>
        <w:tc>
          <w:tcPr>
            <w:tcW w:w="2268" w:type="dxa"/>
            <w:shd w:val="clear" w:color="auto" w:fill="auto"/>
          </w:tcPr>
          <w:p w:rsidR="00567B0D" w:rsidRPr="00413BC4" w:rsidRDefault="00567B0D" w:rsidP="007705CA">
            <w:r w:rsidRPr="00413BC4">
              <w:rPr>
                <w:rFonts w:hint="eastAsia"/>
              </w:rPr>
              <w:t>奖金表</w:t>
            </w:r>
          </w:p>
        </w:tc>
        <w:tc>
          <w:tcPr>
            <w:tcW w:w="3544" w:type="dxa"/>
            <w:shd w:val="clear" w:color="auto" w:fill="auto"/>
          </w:tcPr>
          <w:p w:rsidR="00567B0D" w:rsidRDefault="00567B0D" w:rsidP="007705CA">
            <w:r>
              <w:rPr>
                <w:rFonts w:hint="eastAsia"/>
              </w:rPr>
              <w:t>s</w:t>
            </w:r>
            <w:r w:rsidRPr="00413BC4">
              <w:rPr>
                <w:rFonts w:hint="eastAsia"/>
              </w:rPr>
              <w:t>_bonus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Subsidy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餐补数据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>
              <w:rPr>
                <w:rFonts w:hint="eastAsia"/>
              </w:rPr>
              <w:t>s</w:t>
            </w:r>
            <w:r w:rsidRPr="00DE424E">
              <w:rPr>
                <w:rFonts w:hint="eastAsia"/>
              </w:rPr>
              <w:t>_Subsidy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SubsidyDetail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餐补明细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m_Subsidy_detail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SubsidyMode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餐补发放方式设置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m_Subsidy_mode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Welfa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福利信息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m_ Welfare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WagesReal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实时工资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m_wage_real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ert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绩效工资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Pm_pert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WxBaseEntti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 w:rsidRPr="00DE424E">
              <w:rPr>
                <w:rFonts w:hint="eastAsia"/>
              </w:rPr>
              <w:t>五险一金基数表</w:t>
            </w:r>
          </w:p>
        </w:tc>
        <w:tc>
          <w:tcPr>
            <w:tcW w:w="3544" w:type="dxa"/>
            <w:shd w:val="clear" w:color="auto" w:fill="auto"/>
          </w:tcPr>
          <w:p w:rsidR="00567B0D" w:rsidRDefault="00567B0D" w:rsidP="007705CA">
            <w:r w:rsidRPr="00DE424E">
              <w:rPr>
                <w:rFonts w:hint="eastAsia"/>
              </w:rPr>
              <w:t>Pm_wxbase</w:t>
            </w:r>
          </w:p>
        </w:tc>
      </w:tr>
      <w:tr w:rsidR="00567B0D" w:rsidRPr="004A6E5F" w:rsidTr="007705CA">
        <w:tc>
          <w:tcPr>
            <w:tcW w:w="2410" w:type="dxa"/>
            <w:shd w:val="clear" w:color="auto" w:fill="auto"/>
          </w:tcPr>
          <w:p w:rsidR="00567B0D" w:rsidRPr="00DE424E" w:rsidRDefault="00567B0D" w:rsidP="007705CA">
            <w:r>
              <w:rPr>
                <w:rFonts w:hint="eastAsia"/>
              </w:rPr>
              <w:t>BasicEntity</w:t>
            </w:r>
          </w:p>
        </w:tc>
        <w:tc>
          <w:tcPr>
            <w:tcW w:w="2268" w:type="dxa"/>
            <w:shd w:val="clear" w:color="auto" w:fill="auto"/>
          </w:tcPr>
          <w:p w:rsidR="00567B0D" w:rsidRPr="00DE424E" w:rsidRDefault="00567B0D" w:rsidP="007705CA">
            <w:r>
              <w:rPr>
                <w:rFonts w:hint="eastAsia"/>
              </w:rPr>
              <w:t>基础数据表</w:t>
            </w:r>
          </w:p>
        </w:tc>
        <w:tc>
          <w:tcPr>
            <w:tcW w:w="3544" w:type="dxa"/>
            <w:shd w:val="clear" w:color="auto" w:fill="auto"/>
          </w:tcPr>
          <w:p w:rsidR="00567B0D" w:rsidRPr="00DE424E" w:rsidRDefault="00567B0D" w:rsidP="007705CA">
            <w:r>
              <w:t>S</w:t>
            </w:r>
            <w:r>
              <w:rPr>
                <w:rFonts w:hint="eastAsia"/>
              </w:rPr>
              <w:t>_basic</w:t>
            </w:r>
          </w:p>
        </w:tc>
      </w:tr>
    </w:tbl>
    <w:p w:rsidR="00567B0D" w:rsidRDefault="005C61BC" w:rsidP="005C61BC">
      <w:pPr>
        <w:pStyle w:val="3"/>
      </w:pPr>
      <w:r>
        <w:rPr>
          <w:rFonts w:hint="eastAsia"/>
        </w:rPr>
        <w:t>岗位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5C61BC" w:rsidRPr="004A6E5F" w:rsidTr="00D30F76">
        <w:tc>
          <w:tcPr>
            <w:tcW w:w="1466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HomeScreen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br/>
              <w:t>岗位工作界面表</w:t>
            </w:r>
          </w:p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home_screen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PostAdjust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岗位调整申请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post_adjust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UserMultiPost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用户兼任岗位关联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user_multi_post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User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用户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user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Post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岗位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post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utyCategoryType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73119E">
              <w:rPr>
                <w:rFonts w:ascii="宋体" w:hAnsi="宋体" w:cs="宋体" w:hint="eastAsia"/>
                <w:color w:val="000000"/>
              </w:rPr>
              <w:t>职位体系-职类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uty_category_type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utyCategor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职位体系-职种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uty_category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u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职位体系-职位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uty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utyResponsibil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职位职责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uty_responsibility</w:t>
            </w:r>
          </w:p>
        </w:tc>
      </w:tr>
      <w:tr w:rsidR="005C61BC" w:rsidRPr="004A6E5F" w:rsidTr="00D30F76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utyAuth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职位权限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uty_auth</w:t>
            </w:r>
          </w:p>
        </w:tc>
      </w:tr>
    </w:tbl>
    <w:p w:rsidR="005C61BC" w:rsidRDefault="005C61BC" w:rsidP="005C61BC">
      <w:pPr>
        <w:pStyle w:val="3"/>
      </w:pPr>
      <w:r>
        <w:rPr>
          <w:rFonts w:hint="eastAsia"/>
        </w:rPr>
        <w:lastRenderedPageBreak/>
        <w:t>组织机构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5C61BC" w:rsidRPr="004A6E5F" w:rsidTr="004266F5">
        <w:tc>
          <w:tcPr>
            <w:tcW w:w="1466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5C61BC" w:rsidRPr="004A6E5F" w:rsidRDefault="005C61BC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5C61BC" w:rsidRPr="004A6E5F" w:rsidTr="004266F5">
        <w:tc>
          <w:tcPr>
            <w:tcW w:w="1466" w:type="pct"/>
            <w:shd w:val="clear" w:color="auto" w:fill="auto"/>
            <w:vAlign w:val="center"/>
          </w:tcPr>
          <w:p w:rsidR="005C61BC" w:rsidRPr="00D44588" w:rsidRDefault="005C61BC" w:rsidP="004266F5">
            <w:pPr>
              <w:jc w:val="lef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ept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部门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C61BC" w:rsidRPr="00D44588" w:rsidRDefault="005C61BC" w:rsidP="004266F5">
            <w:pPr>
              <w:rPr>
                <w:rFonts w:ascii="宋体" w:hAnsi="宋体" w:cs="宋体"/>
                <w:color w:val="000000"/>
              </w:rPr>
            </w:pPr>
            <w:r w:rsidRPr="00D44588">
              <w:rPr>
                <w:rFonts w:ascii="宋体" w:hAnsi="宋体" w:cs="宋体"/>
                <w:color w:val="000000"/>
              </w:rPr>
              <w:t>p_dept</w:t>
            </w:r>
          </w:p>
        </w:tc>
      </w:tr>
    </w:tbl>
    <w:p w:rsidR="00756406" w:rsidRDefault="003B1487" w:rsidP="00756406">
      <w:pPr>
        <w:pStyle w:val="3"/>
      </w:pPr>
      <w:bookmarkStart w:id="43" w:name="_Toc520229483"/>
      <w:r>
        <w:rPr>
          <w:rFonts w:hint="eastAsia"/>
        </w:rPr>
        <w:t>考核</w:t>
      </w:r>
      <w:r w:rsidR="00756406">
        <w:rPr>
          <w:rFonts w:hint="eastAsia"/>
        </w:rPr>
        <w:t>管理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709"/>
        <w:gridCol w:w="3118"/>
        <w:gridCol w:w="2835"/>
      </w:tblGrid>
      <w:tr w:rsidR="0059693F" w:rsidRPr="003777B8" w:rsidTr="009F53B8">
        <w:trPr>
          <w:trHeight w:val="765"/>
        </w:trPr>
        <w:tc>
          <w:tcPr>
            <w:tcW w:w="2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C4BC96"/>
            <w:vAlign w:val="center"/>
            <w:hideMark/>
          </w:tcPr>
          <w:p w:rsidR="0059693F" w:rsidRPr="003777B8" w:rsidRDefault="0059693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8"/>
                <w:szCs w:val="28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  <w:sz w:val="28"/>
                <w:szCs w:val="28"/>
              </w:rPr>
              <w:t>实体</w:t>
            </w:r>
          </w:p>
        </w:tc>
        <w:tc>
          <w:tcPr>
            <w:tcW w:w="311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C4BC96"/>
            <w:vAlign w:val="center"/>
            <w:hideMark/>
          </w:tcPr>
          <w:p w:rsidR="0059693F" w:rsidRPr="003777B8" w:rsidRDefault="0059693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8"/>
                <w:szCs w:val="28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  <w:sz w:val="28"/>
                <w:szCs w:val="28"/>
              </w:rPr>
              <w:t>实体描述</w:t>
            </w:r>
          </w:p>
        </w:tc>
        <w:tc>
          <w:tcPr>
            <w:tcW w:w="283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C4BC96"/>
            <w:vAlign w:val="center"/>
            <w:hideMark/>
          </w:tcPr>
          <w:p w:rsidR="0059693F" w:rsidRPr="003777B8" w:rsidRDefault="0059693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8"/>
                <w:szCs w:val="28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  <w:sz w:val="28"/>
                <w:szCs w:val="28"/>
              </w:rPr>
              <w:t>表名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ineTyp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考核类型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ine_type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ineQuota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考核指标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ine_quota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ExamTemplet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岗位考核模板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_exam_templet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ExamTpDetail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岗位考核指标明细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_exam_templet_detail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mployeeExamin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员工考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mployee_examine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mployeeExamineDetail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员工考核指标明细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mployee_exam_detail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ExamResultRu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岗位考核结果应用规则维护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duty_exam_result_rule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ScorePerform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考核得分与绩效关系维护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xam_score_perform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valuateMessag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季度评价通知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valu_message</w:t>
            </w:r>
          </w:p>
        </w:tc>
      </w:tr>
      <w:tr w:rsidR="0059693F" w:rsidRPr="003777B8" w:rsidTr="009F53B8">
        <w:trPr>
          <w:trHeight w:val="330"/>
        </w:trPr>
        <w:tc>
          <w:tcPr>
            <w:tcW w:w="270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jc w:val="left"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valuateDeptManager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3777B8">
              <w:rPr>
                <w:rFonts w:ascii="宋体" w:hAnsi="宋体" w:cs="宋体" w:hint="eastAsia"/>
                <w:color w:val="000000"/>
                <w:kern w:val="0"/>
              </w:rPr>
              <w:t>评价通知部门负责人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9693F" w:rsidRPr="003777B8" w:rsidRDefault="0059693F" w:rsidP="009F53B8">
            <w:pPr>
              <w:widowControl/>
              <w:rPr>
                <w:color w:val="000000"/>
                <w:kern w:val="0"/>
              </w:rPr>
            </w:pPr>
            <w:r w:rsidRPr="003777B8">
              <w:rPr>
                <w:color w:val="000000"/>
                <w:kern w:val="0"/>
              </w:rPr>
              <w:t>evalu_dept_manager</w:t>
            </w:r>
          </w:p>
        </w:tc>
      </w:tr>
    </w:tbl>
    <w:p w:rsidR="00756406" w:rsidRDefault="00756406" w:rsidP="00756406"/>
    <w:p w:rsidR="002E5E58" w:rsidRDefault="006B5AE0" w:rsidP="002E5E58">
      <w:pPr>
        <w:pStyle w:val="3"/>
      </w:pPr>
      <w:r>
        <w:rPr>
          <w:rFonts w:hint="eastAsia"/>
        </w:rPr>
        <w:t>入调离</w:t>
      </w:r>
      <w:r w:rsidR="002E5E58">
        <w:rPr>
          <w:rFonts w:hint="eastAsia"/>
        </w:rPr>
        <w:t>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571BA5" w:rsidRPr="004A6E5F" w:rsidTr="009F53B8">
        <w:tc>
          <w:tcPr>
            <w:tcW w:w="1466" w:type="pct"/>
            <w:shd w:val="clear" w:color="auto" w:fill="C4BC96"/>
          </w:tcPr>
          <w:p w:rsidR="00571BA5" w:rsidRPr="004A6E5F" w:rsidRDefault="00571BA5" w:rsidP="009F53B8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571BA5" w:rsidRPr="004A6E5F" w:rsidRDefault="00571BA5" w:rsidP="009F53B8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571BA5" w:rsidRPr="004A6E5F" w:rsidRDefault="00571BA5" w:rsidP="009F53B8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Confirm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入职确认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entry_confirm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Edu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教育程度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edu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Family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家庭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family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员工</w:t>
            </w:r>
            <w:r w:rsidRPr="00D44588">
              <w:rPr>
                <w:rFonts w:ascii="宋体" w:hAnsi="宋体" w:cs="宋体"/>
                <w:color w:val="000000"/>
              </w:rPr>
              <w:t>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entry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Jobs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工作记录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jobs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Make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入职办理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entry_make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Material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入职材料配置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entry_material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Mater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材料提交情况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mater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Other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员工其他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other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Pr="00D44588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EntryTrain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培训情况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train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LeaveActive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主动离职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leave_active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LeaveUnactive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被动离职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leave_unactive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Transfer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调职办理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transfer_info</w:t>
            </w:r>
          </w:p>
        </w:tc>
      </w:tr>
      <w:tr w:rsidR="00571BA5" w:rsidRPr="004A6E5F" w:rsidTr="009F53B8">
        <w:tc>
          <w:tcPr>
            <w:tcW w:w="1466" w:type="pct"/>
            <w:shd w:val="clear" w:color="auto" w:fill="auto"/>
            <w:vAlign w:val="center"/>
          </w:tcPr>
          <w:p w:rsidR="00571BA5" w:rsidRDefault="00571BA5" w:rsidP="009F53B8">
            <w:pPr>
              <w:jc w:val="left"/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TransferInfoExt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调职办理扩展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71BA5" w:rsidRPr="00D44588" w:rsidRDefault="00571BA5" w:rsidP="009F53B8">
            <w:pPr>
              <w:rPr>
                <w:rFonts w:ascii="宋体" w:hAnsi="宋体" w:cs="宋体"/>
                <w:color w:val="000000"/>
              </w:rPr>
            </w:pPr>
            <w:r w:rsidRPr="004379E9">
              <w:rPr>
                <w:rFonts w:ascii="宋体" w:hAnsi="宋体" w:cs="宋体"/>
                <w:color w:val="000000"/>
              </w:rPr>
              <w:t>h_staff_transfer_info_ext</w:t>
            </w:r>
          </w:p>
        </w:tc>
      </w:tr>
    </w:tbl>
    <w:p w:rsidR="00397934" w:rsidRDefault="00397934" w:rsidP="00397934">
      <w:pPr>
        <w:pStyle w:val="3"/>
      </w:pPr>
      <w:r>
        <w:rPr>
          <w:rFonts w:hint="eastAsia"/>
        </w:rPr>
        <w:t>招聘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397934" w:rsidRPr="004A6E5F" w:rsidTr="0072760F">
        <w:tc>
          <w:tcPr>
            <w:tcW w:w="1466" w:type="pct"/>
            <w:shd w:val="clear" w:color="auto" w:fill="C4BC96"/>
          </w:tcPr>
          <w:p w:rsidR="00397934" w:rsidRPr="004A6E5F" w:rsidRDefault="00397934" w:rsidP="0072760F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397934" w:rsidRPr="004A6E5F" w:rsidRDefault="00397934" w:rsidP="0072760F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397934" w:rsidRPr="004A6E5F" w:rsidRDefault="00397934" w:rsidP="0072760F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lastRenderedPageBreak/>
              <w:t>Recond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内部推荐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interior_recond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esume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简历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resume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PushRecord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家庭信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push_record</w:t>
            </w:r>
          </w:p>
        </w:tc>
      </w:tr>
      <w:tr w:rsidR="00397934" w:rsidRPr="003D2DA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VayPost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空缺岗位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vacancy_post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HireAppeal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招聘录用申诉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hire_appeal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D44588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Competing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内部竞聘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D44588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F72AEE">
              <w:rPr>
                <w:rFonts w:ascii="宋体" w:hAnsi="宋体" w:cs="宋体"/>
                <w:color w:val="000000"/>
              </w:rPr>
              <w:t>r_competing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F72AEE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3D2DAF">
              <w:rPr>
                <w:rFonts w:ascii="宋体" w:hAnsi="宋体" w:cs="宋体"/>
                <w:color w:val="000000"/>
              </w:rPr>
              <w:t>Approval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审批记录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F72AEE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3D2DAF">
              <w:rPr>
                <w:rFonts w:ascii="宋体" w:hAnsi="宋体" w:cs="宋体"/>
                <w:color w:val="000000"/>
              </w:rPr>
              <w:t>c_approval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3D2DAF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3D2DAF">
              <w:rPr>
                <w:rFonts w:ascii="宋体" w:hAnsi="宋体" w:cs="宋体"/>
                <w:color w:val="000000"/>
              </w:rPr>
              <w:t>File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文件上传记录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3D2DAF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3D2DAF">
              <w:rPr>
                <w:rFonts w:ascii="宋体" w:hAnsi="宋体" w:cs="宋体"/>
                <w:color w:val="000000"/>
              </w:rPr>
              <w:t>c_files_record</w:t>
            </w:r>
          </w:p>
        </w:tc>
      </w:tr>
      <w:tr w:rsidR="00397934" w:rsidRPr="004A6E5F" w:rsidTr="0072760F">
        <w:tc>
          <w:tcPr>
            <w:tcW w:w="1466" w:type="pct"/>
            <w:shd w:val="clear" w:color="auto" w:fill="auto"/>
            <w:vAlign w:val="center"/>
          </w:tcPr>
          <w:p w:rsidR="00397934" w:rsidRPr="003D2DAF" w:rsidRDefault="00397934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5A2167">
              <w:rPr>
                <w:rFonts w:ascii="宋体" w:hAnsi="宋体" w:cs="宋体"/>
                <w:color w:val="000000"/>
              </w:rPr>
              <w:t>Applicant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397934" w:rsidRDefault="0039793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外部招聘列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397934" w:rsidRPr="003D2DAF" w:rsidRDefault="00397934" w:rsidP="0072760F">
            <w:pPr>
              <w:rPr>
                <w:rFonts w:ascii="宋体" w:hAnsi="宋体" w:cs="宋体"/>
                <w:color w:val="000000"/>
              </w:rPr>
            </w:pPr>
            <w:r w:rsidRPr="005A2167">
              <w:rPr>
                <w:rFonts w:ascii="宋体" w:hAnsi="宋体" w:cs="宋体"/>
                <w:color w:val="000000"/>
              </w:rPr>
              <w:t>r_external_recruit</w:t>
            </w:r>
          </w:p>
        </w:tc>
      </w:tr>
    </w:tbl>
    <w:p w:rsidR="00397934" w:rsidRPr="00F72AEE" w:rsidRDefault="00397934" w:rsidP="00397934"/>
    <w:p w:rsidR="005B5A82" w:rsidRDefault="005B5A82" w:rsidP="005B5A82">
      <w:pPr>
        <w:pStyle w:val="3"/>
      </w:pPr>
      <w:r>
        <w:rPr>
          <w:rFonts w:hint="eastAsia"/>
        </w:rPr>
        <w:t>考勤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5B5A82" w:rsidRPr="004A6E5F" w:rsidTr="0072760F">
        <w:tc>
          <w:tcPr>
            <w:tcW w:w="1466" w:type="pct"/>
            <w:shd w:val="clear" w:color="auto" w:fill="C4BC96"/>
          </w:tcPr>
          <w:p w:rsidR="005B5A82" w:rsidRPr="004A6E5F" w:rsidRDefault="005B5A82" w:rsidP="0072760F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5B5A82" w:rsidRPr="004A6E5F" w:rsidRDefault="005B5A82" w:rsidP="0072760F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5B5A82" w:rsidRPr="004A6E5F" w:rsidRDefault="005B5A82" w:rsidP="0072760F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AttendInfo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考勤明细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append_info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AttendanceFollow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考勤关注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attendance_follow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AttendanceRules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考勤规则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attendance_rules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LeaveAppl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请假申请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leave_apply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LeaveType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请假类型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leave_type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2932E3">
              <w:rPr>
                <w:rFonts w:ascii="宋体" w:hAnsi="宋体" w:cs="宋体"/>
                <w:color w:val="000000"/>
              </w:rPr>
              <w:t>RemedyLoginEntity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补登申请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remedy_login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TravelReportInfo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出差报备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travel_report_info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  <w:r w:rsidRPr="0081406C">
              <w:rPr>
                <w:rFonts w:ascii="宋体" w:hAnsi="宋体" w:cs="宋体"/>
                <w:color w:val="000000"/>
              </w:rPr>
              <w:t>CalendarMake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公司日历维护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  <w:r w:rsidRPr="00E14D90">
              <w:rPr>
                <w:rFonts w:ascii="宋体" w:hAnsi="宋体" w:cs="宋体"/>
                <w:color w:val="000000"/>
              </w:rPr>
              <w:t>t_work_calendar_rules</w:t>
            </w:r>
          </w:p>
        </w:tc>
      </w:tr>
      <w:tr w:rsidR="005B5A82" w:rsidRPr="004A6E5F" w:rsidTr="0072760F">
        <w:tc>
          <w:tcPr>
            <w:tcW w:w="1466" w:type="pct"/>
            <w:shd w:val="clear" w:color="auto" w:fill="auto"/>
            <w:vAlign w:val="center"/>
          </w:tcPr>
          <w:p w:rsidR="005B5A82" w:rsidRPr="00D44588" w:rsidRDefault="005B5A82" w:rsidP="0072760F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5B5A82" w:rsidRPr="00D44588" w:rsidRDefault="005B5A82" w:rsidP="0072760F">
            <w:pPr>
              <w:rPr>
                <w:rFonts w:ascii="宋体" w:hAnsi="宋体" w:cs="宋体"/>
                <w:color w:val="000000"/>
              </w:rPr>
            </w:pPr>
          </w:p>
        </w:tc>
      </w:tr>
    </w:tbl>
    <w:p w:rsidR="009F1212" w:rsidRDefault="009F1212" w:rsidP="009F1212">
      <w:pPr>
        <w:pStyle w:val="3"/>
      </w:pPr>
      <w:r>
        <w:rPr>
          <w:rFonts w:hint="eastAsia"/>
        </w:rPr>
        <w:t>日志管理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9F1212" w:rsidRPr="004A6E5F" w:rsidTr="00557C07">
        <w:tc>
          <w:tcPr>
            <w:tcW w:w="1466" w:type="pct"/>
            <w:shd w:val="clear" w:color="auto" w:fill="C4BC96"/>
          </w:tcPr>
          <w:p w:rsidR="009F1212" w:rsidRPr="004A6E5F" w:rsidRDefault="009F1212" w:rsidP="00557C07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9F1212" w:rsidRPr="004A6E5F" w:rsidRDefault="009F1212" w:rsidP="00557C07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9F1212" w:rsidRPr="004A6E5F" w:rsidRDefault="009F1212" w:rsidP="00557C07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9F1212" w:rsidRPr="004A6E5F" w:rsidTr="00557C07">
        <w:tc>
          <w:tcPr>
            <w:tcW w:w="1466" w:type="pct"/>
            <w:shd w:val="clear" w:color="auto" w:fill="auto"/>
            <w:vAlign w:val="center"/>
          </w:tcPr>
          <w:p w:rsidR="009F1212" w:rsidRPr="00D44588" w:rsidRDefault="009F1212" w:rsidP="00557C07">
            <w:pPr>
              <w:jc w:val="left"/>
              <w:rPr>
                <w:rFonts w:ascii="宋体" w:hAnsi="宋体" w:cs="宋体"/>
                <w:color w:val="000000"/>
              </w:rPr>
            </w:pPr>
            <w:r w:rsidRPr="00E61198">
              <w:rPr>
                <w:rFonts w:ascii="宋体" w:hAnsi="宋体" w:cs="宋体"/>
                <w:color w:val="000000"/>
              </w:rPr>
              <w:t>sys_log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9F1212" w:rsidRPr="00D44588" w:rsidRDefault="009F1212" w:rsidP="00557C07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模块日志主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9F1212" w:rsidRPr="00D44588" w:rsidRDefault="009F1212" w:rsidP="00557C07">
            <w:pPr>
              <w:jc w:val="left"/>
              <w:rPr>
                <w:rFonts w:ascii="宋体" w:hAnsi="宋体" w:cs="宋体"/>
                <w:color w:val="000000"/>
              </w:rPr>
            </w:pPr>
            <w:r w:rsidRPr="00E61198">
              <w:rPr>
                <w:rFonts w:ascii="宋体" w:hAnsi="宋体" w:cs="宋体"/>
                <w:color w:val="000000"/>
              </w:rPr>
              <w:t>sys_log</w:t>
            </w:r>
            <w:r>
              <w:rPr>
                <w:rFonts w:ascii="宋体" w:hAnsi="宋体" w:cs="宋体" w:hint="eastAsia"/>
                <w:color w:val="000000"/>
              </w:rPr>
              <w:t>_xx</w:t>
            </w:r>
          </w:p>
        </w:tc>
      </w:tr>
      <w:tr w:rsidR="009F1212" w:rsidRPr="004A6E5F" w:rsidTr="00557C07">
        <w:tc>
          <w:tcPr>
            <w:tcW w:w="1466" w:type="pct"/>
            <w:shd w:val="clear" w:color="auto" w:fill="auto"/>
            <w:vAlign w:val="center"/>
          </w:tcPr>
          <w:p w:rsidR="009F1212" w:rsidRPr="00D44588" w:rsidRDefault="009F1212" w:rsidP="00557C07">
            <w:pPr>
              <w:jc w:val="left"/>
              <w:rPr>
                <w:rFonts w:ascii="宋体" w:hAnsi="宋体" w:cs="宋体"/>
                <w:color w:val="000000"/>
              </w:rPr>
            </w:pPr>
            <w:r w:rsidRPr="00E61198">
              <w:rPr>
                <w:rFonts w:ascii="宋体" w:hAnsi="宋体" w:cs="宋体"/>
                <w:color w:val="000000"/>
              </w:rPr>
              <w:t>sys_log</w:t>
            </w:r>
            <w:r>
              <w:rPr>
                <w:rFonts w:ascii="宋体" w:hAnsi="宋体" w:cs="宋体" w:hint="eastAsia"/>
                <w:color w:val="000000"/>
              </w:rPr>
              <w:t>_detail</w:t>
            </w:r>
          </w:p>
        </w:tc>
        <w:tc>
          <w:tcPr>
            <w:tcW w:w="1379" w:type="pct"/>
            <w:shd w:val="clear" w:color="auto" w:fill="auto"/>
            <w:vAlign w:val="center"/>
          </w:tcPr>
          <w:p w:rsidR="009F1212" w:rsidRPr="00D44588" w:rsidRDefault="009F1212" w:rsidP="00557C07">
            <w:pPr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模块日志副表</w:t>
            </w:r>
          </w:p>
        </w:tc>
        <w:tc>
          <w:tcPr>
            <w:tcW w:w="2155" w:type="pct"/>
            <w:shd w:val="clear" w:color="auto" w:fill="auto"/>
            <w:vAlign w:val="center"/>
          </w:tcPr>
          <w:p w:rsidR="009F1212" w:rsidRPr="00D44588" w:rsidRDefault="009F1212" w:rsidP="00557C07">
            <w:pPr>
              <w:jc w:val="left"/>
              <w:rPr>
                <w:rFonts w:ascii="宋体" w:hAnsi="宋体" w:cs="宋体"/>
                <w:color w:val="000000"/>
              </w:rPr>
            </w:pPr>
            <w:r w:rsidRPr="00E61198">
              <w:rPr>
                <w:rFonts w:ascii="宋体" w:hAnsi="宋体" w:cs="宋体"/>
                <w:color w:val="000000"/>
              </w:rPr>
              <w:t>sys_log</w:t>
            </w:r>
            <w:r>
              <w:rPr>
                <w:rFonts w:ascii="宋体" w:hAnsi="宋体" w:cs="宋体" w:hint="eastAsia"/>
                <w:color w:val="000000"/>
              </w:rPr>
              <w:t>_detail_xx</w:t>
            </w:r>
          </w:p>
        </w:tc>
      </w:tr>
      <w:tr w:rsidR="009F1212" w:rsidRPr="004A6E5F" w:rsidTr="00557C07">
        <w:tc>
          <w:tcPr>
            <w:tcW w:w="1466" w:type="pct"/>
            <w:shd w:val="clear" w:color="auto" w:fill="auto"/>
            <w:vAlign w:val="center"/>
          </w:tcPr>
          <w:p w:rsidR="009F1212" w:rsidRPr="00D44588" w:rsidRDefault="009F1212" w:rsidP="00557C07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9F1212" w:rsidRPr="00D44588" w:rsidRDefault="009F1212" w:rsidP="00557C07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9F1212" w:rsidRPr="00D44588" w:rsidRDefault="009F1212" w:rsidP="00557C07">
            <w:pPr>
              <w:rPr>
                <w:rFonts w:ascii="宋体" w:hAnsi="宋体" w:cs="宋体"/>
                <w:color w:val="000000"/>
              </w:rPr>
            </w:pPr>
          </w:p>
        </w:tc>
      </w:tr>
    </w:tbl>
    <w:p w:rsidR="00EE1BE3" w:rsidRPr="00571BA5" w:rsidRDefault="00EE1BE3" w:rsidP="00756406"/>
    <w:p w:rsidR="007A657A" w:rsidRPr="009C2980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  <w:rPr>
          <w:color w:val="000000"/>
        </w:rPr>
      </w:pPr>
      <w:r w:rsidRPr="009C2980">
        <w:rPr>
          <w:rFonts w:hint="eastAsia"/>
          <w:color w:val="000000"/>
        </w:rPr>
        <w:t>实体关系描述</w:t>
      </w:r>
      <w:bookmarkEnd w:id="37"/>
      <w:bookmarkEnd w:id="38"/>
      <w:bookmarkEnd w:id="39"/>
      <w:bookmarkEnd w:id="42"/>
      <w:bookmarkEnd w:id="43"/>
    </w:p>
    <w:p w:rsidR="007A657A" w:rsidRDefault="007A657A" w:rsidP="007A657A">
      <w:pPr>
        <w:pStyle w:val="1"/>
      </w:pPr>
      <w:bookmarkStart w:id="44" w:name="_Toc60891889"/>
      <w:bookmarkStart w:id="45" w:name="_Toc64716462"/>
      <w:bookmarkStart w:id="46" w:name="_Toc419116289"/>
      <w:bookmarkStart w:id="47" w:name="_Toc489539003"/>
      <w:bookmarkStart w:id="48" w:name="_Toc520229484"/>
      <w:r w:rsidRPr="001F1113">
        <w:rPr>
          <w:rFonts w:hint="eastAsia"/>
        </w:rPr>
        <w:t>数据库</w:t>
      </w:r>
      <w:r>
        <w:rPr>
          <w:rFonts w:ascii="宋体" w:hAnsi="宋体" w:hint="eastAsia"/>
        </w:rPr>
        <w:t>逻辑模型设计</w:t>
      </w:r>
      <w:bookmarkEnd w:id="44"/>
      <w:bookmarkEnd w:id="45"/>
      <w:bookmarkEnd w:id="46"/>
      <w:bookmarkEnd w:id="47"/>
      <w:bookmarkEnd w:id="48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  <w:rPr>
          <w:color w:val="000000"/>
        </w:rPr>
      </w:pPr>
      <w:bookmarkStart w:id="49" w:name="_Toc60891890"/>
      <w:bookmarkStart w:id="50" w:name="_Toc64716463"/>
      <w:bookmarkStart w:id="51" w:name="_Toc419116290"/>
      <w:bookmarkStart w:id="52" w:name="_Toc489539004"/>
      <w:bookmarkStart w:id="53" w:name="_Toc520229485"/>
      <w:bookmarkStart w:id="54" w:name="_Toc12429833"/>
      <w:r w:rsidRPr="00A724D6">
        <w:rPr>
          <w:rFonts w:hint="eastAsia"/>
          <w:color w:val="000000"/>
        </w:rPr>
        <w:t>数据实体</w:t>
      </w:r>
      <w:r w:rsidRPr="00A724D6">
        <w:rPr>
          <w:color w:val="000000"/>
        </w:rPr>
        <w:t>-</w:t>
      </w:r>
      <w:r w:rsidRPr="00A724D6">
        <w:rPr>
          <w:rFonts w:hint="eastAsia"/>
          <w:color w:val="000000"/>
        </w:rPr>
        <w:t>关系图</w:t>
      </w:r>
      <w:bookmarkEnd w:id="49"/>
      <w:bookmarkEnd w:id="50"/>
      <w:bookmarkEnd w:id="51"/>
      <w:bookmarkEnd w:id="52"/>
      <w:bookmarkEnd w:id="53"/>
    </w:p>
    <w:p w:rsidR="002928BA" w:rsidRPr="002928BA" w:rsidRDefault="002928BA" w:rsidP="002928BA">
      <w:pPr>
        <w:pStyle w:val="3"/>
      </w:pPr>
      <w:bookmarkStart w:id="55" w:name="_Toc520229486"/>
      <w:r>
        <w:rPr>
          <w:rFonts w:hint="eastAsia"/>
        </w:rPr>
        <w:lastRenderedPageBreak/>
        <w:t>任务管理</w:t>
      </w:r>
      <w:bookmarkEnd w:id="55"/>
    </w:p>
    <w:p w:rsidR="007A657A" w:rsidRDefault="008C07D4" w:rsidP="007A657A">
      <w:r>
        <w:object w:dxaOrig="11293" w:dyaOrig="7479">
          <v:shape id="_x0000_i1026" type="#_x0000_t75" style="width:415pt;height:275.1pt" o:ole="">
            <v:imagedata r:id="rId9" o:title=""/>
          </v:shape>
          <o:OLEObject Type="Embed" ProgID="Visio.Drawing.11" ShapeID="_x0000_i1026" DrawAspect="Content" ObjectID="_1598092827" r:id="rId21"/>
        </w:object>
      </w:r>
    </w:p>
    <w:p w:rsidR="007A56E0" w:rsidRDefault="007A56E0" w:rsidP="007A657A">
      <w:r>
        <w:rPr>
          <w:noProof/>
        </w:rPr>
        <w:drawing>
          <wp:inline distT="0" distB="0" distL="0" distR="0" wp14:anchorId="49654621" wp14:editId="4D404A63">
            <wp:extent cx="5274310" cy="20256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0D" w:rsidRDefault="00567B0D" w:rsidP="00567B0D">
      <w:pPr>
        <w:pStyle w:val="3"/>
      </w:pPr>
      <w:bookmarkStart w:id="56" w:name="_Toc520229487"/>
      <w:r>
        <w:rPr>
          <w:rFonts w:hint="eastAsia"/>
        </w:rPr>
        <w:lastRenderedPageBreak/>
        <w:t>薪酬管理</w:t>
      </w:r>
      <w:bookmarkEnd w:id="56"/>
    </w:p>
    <w:p w:rsidR="00567B0D" w:rsidRDefault="008C2191" w:rsidP="007A657A">
      <w:pPr>
        <w:rPr>
          <w:noProof/>
        </w:rPr>
      </w:pPr>
      <w:r>
        <w:rPr>
          <w:noProof/>
        </w:rPr>
        <w:drawing>
          <wp:inline distT="0" distB="0" distL="0" distR="0">
            <wp:extent cx="5270500" cy="5038090"/>
            <wp:effectExtent l="0" t="0" r="6350" b="0"/>
            <wp:docPr id="6" name="图片 6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捕获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03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F9D" w:rsidRDefault="00307F9D" w:rsidP="00307F9D">
      <w:pPr>
        <w:pStyle w:val="3"/>
      </w:pPr>
      <w:r>
        <w:rPr>
          <w:rFonts w:hint="eastAsia"/>
        </w:rPr>
        <w:t>岗位管理</w:t>
      </w:r>
    </w:p>
    <w:p w:rsidR="000415B1" w:rsidRPr="000415B1" w:rsidRDefault="008C2191" w:rsidP="000415B1">
      <w:r>
        <w:rPr>
          <w:noProof/>
        </w:rPr>
        <w:drawing>
          <wp:inline distT="0" distB="0" distL="0" distR="0">
            <wp:extent cx="5486400" cy="2665730"/>
            <wp:effectExtent l="0" t="0" r="0" b="127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F9D" w:rsidRDefault="00307F9D" w:rsidP="00307F9D">
      <w:pPr>
        <w:pStyle w:val="3"/>
      </w:pPr>
      <w:r>
        <w:rPr>
          <w:rFonts w:hint="eastAsia"/>
        </w:rPr>
        <w:lastRenderedPageBreak/>
        <w:t>组织机构管理</w:t>
      </w:r>
    </w:p>
    <w:p w:rsidR="000E4AAE" w:rsidRDefault="008C2191" w:rsidP="000E4AAE">
      <w:r>
        <w:rPr>
          <w:noProof/>
        </w:rPr>
        <w:drawing>
          <wp:inline distT="0" distB="0" distL="0" distR="0">
            <wp:extent cx="5486400" cy="4097655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9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224C" w:rsidRDefault="009144BC" w:rsidP="007A224C">
      <w:pPr>
        <w:pStyle w:val="3"/>
      </w:pPr>
      <w:r>
        <w:rPr>
          <w:rFonts w:hint="eastAsia"/>
        </w:rPr>
        <w:t>考核</w:t>
      </w:r>
      <w:r w:rsidR="007A224C">
        <w:rPr>
          <w:rFonts w:hint="eastAsia"/>
        </w:rPr>
        <w:t>管理</w:t>
      </w:r>
    </w:p>
    <w:p w:rsidR="007A224C" w:rsidRDefault="00E817E0" w:rsidP="000E4AAE">
      <w:r>
        <w:rPr>
          <w:noProof/>
        </w:rPr>
        <w:drawing>
          <wp:inline distT="0" distB="0" distL="0" distR="0" wp14:anchorId="4CBBC421" wp14:editId="5A600406">
            <wp:extent cx="5274310" cy="350837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3EF" w:rsidRDefault="00FA5D7B" w:rsidP="008C43EF">
      <w:pPr>
        <w:pStyle w:val="3"/>
      </w:pPr>
      <w:r>
        <w:rPr>
          <w:rFonts w:hint="eastAsia"/>
        </w:rPr>
        <w:lastRenderedPageBreak/>
        <w:t>入调离</w:t>
      </w:r>
      <w:r w:rsidR="008C43EF">
        <w:rPr>
          <w:rFonts w:hint="eastAsia"/>
        </w:rPr>
        <w:t>管理</w:t>
      </w:r>
    </w:p>
    <w:p w:rsidR="008C43EF" w:rsidRDefault="00D73A76" w:rsidP="000E4AAE">
      <w:r>
        <w:rPr>
          <w:noProof/>
        </w:rPr>
        <w:drawing>
          <wp:inline distT="0" distB="0" distL="0" distR="0">
            <wp:extent cx="5274310" cy="2852885"/>
            <wp:effectExtent l="0" t="0" r="2540" b="5080"/>
            <wp:docPr id="13" name="图片 13" descr="325061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325061434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A76" w:rsidRDefault="00F6034C" w:rsidP="000E4AAE">
      <w:r>
        <w:rPr>
          <w:noProof/>
        </w:rPr>
        <w:drawing>
          <wp:inline distT="0" distB="0" distL="0" distR="0">
            <wp:extent cx="5274310" cy="3211433"/>
            <wp:effectExtent l="0" t="0" r="2540" b="8255"/>
            <wp:docPr id="14" name="图片 14" descr="265540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6554020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1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50C" w:rsidRDefault="0092450C" w:rsidP="0092450C">
      <w:pPr>
        <w:pStyle w:val="3"/>
      </w:pPr>
      <w:r>
        <w:rPr>
          <w:rFonts w:hint="eastAsia"/>
        </w:rPr>
        <w:lastRenderedPageBreak/>
        <w:t>招聘管理</w:t>
      </w:r>
    </w:p>
    <w:p w:rsidR="0092450C" w:rsidRPr="00F72AEE" w:rsidRDefault="0092450C" w:rsidP="0092450C">
      <w:r>
        <w:rPr>
          <w:noProof/>
        </w:rPr>
        <w:drawing>
          <wp:inline distT="0" distB="0" distL="0" distR="0" wp14:anchorId="27A9AAB0" wp14:editId="3305F569">
            <wp:extent cx="5274310" cy="5845131"/>
            <wp:effectExtent l="0" t="0" r="2540" b="3810"/>
            <wp:docPr id="16" name="图片 16" descr="D:\Users\wuguifu\Desktop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wuguifu\Desktop\捕获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45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C37" w:rsidRDefault="00AF4C37" w:rsidP="00AF4C37">
      <w:pPr>
        <w:pStyle w:val="3"/>
      </w:pPr>
      <w:r>
        <w:rPr>
          <w:rFonts w:hint="eastAsia"/>
        </w:rPr>
        <w:lastRenderedPageBreak/>
        <w:t>考勤管理</w:t>
      </w:r>
    </w:p>
    <w:p w:rsidR="00AF4C37" w:rsidRDefault="00AF4C37" w:rsidP="00AF4C37">
      <w:r>
        <w:rPr>
          <w:noProof/>
        </w:rPr>
        <w:drawing>
          <wp:inline distT="0" distB="0" distL="0" distR="0" wp14:anchorId="16A6116E" wp14:editId="7BF77742">
            <wp:extent cx="5274310" cy="3910965"/>
            <wp:effectExtent l="0" t="0" r="2540" b="0"/>
            <wp:docPr id="19" name="图片 19" descr="C:\Users\wangkuo\AppData\Roaming\feiq\RichOle\318814926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angkuo\AppData\Roaming\feiq\RichOle\3188149268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DC6" w:rsidRDefault="00016DC6" w:rsidP="00016DC6">
      <w:pPr>
        <w:pStyle w:val="3"/>
      </w:pPr>
      <w:r>
        <w:rPr>
          <w:rFonts w:hint="eastAsia"/>
        </w:rPr>
        <w:t>日志管理</w:t>
      </w:r>
    </w:p>
    <w:p w:rsidR="00016DC6" w:rsidRDefault="00016DC6" w:rsidP="00016DC6"/>
    <w:p w:rsidR="00016DC6" w:rsidRPr="000E4AAE" w:rsidRDefault="00016DC6" w:rsidP="00016DC6">
      <w:r>
        <w:rPr>
          <w:rFonts w:ascii="宋体" w:cs="宋体" w:hint="eastAsia"/>
          <w:noProof/>
          <w:color w:val="000000"/>
          <w:kern w:val="0"/>
          <w:sz w:val="21"/>
          <w:szCs w:val="21"/>
        </w:rPr>
        <w:drawing>
          <wp:inline distT="0" distB="0" distL="0" distR="0" wp14:anchorId="7098425D" wp14:editId="1C36E292">
            <wp:extent cx="3968115" cy="213931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213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50C" w:rsidRPr="000E4AAE" w:rsidRDefault="0092450C" w:rsidP="000E4AAE"/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57" w:name="_Toc60891891"/>
      <w:bookmarkStart w:id="58" w:name="_Toc64716464"/>
      <w:bookmarkStart w:id="59" w:name="_Toc419116291"/>
      <w:bookmarkStart w:id="60" w:name="_Toc489539005"/>
      <w:bookmarkStart w:id="61" w:name="_Toc520229488"/>
      <w:r>
        <w:rPr>
          <w:rFonts w:hint="eastAsia"/>
        </w:rPr>
        <w:t>关系模型描述</w:t>
      </w:r>
      <w:bookmarkEnd w:id="57"/>
      <w:bookmarkEnd w:id="58"/>
      <w:bookmarkEnd w:id="59"/>
      <w:bookmarkEnd w:id="60"/>
      <w:bookmarkEnd w:id="61"/>
    </w:p>
    <w:p w:rsidR="007A657A" w:rsidRDefault="007A657A" w:rsidP="007A657A">
      <w:pPr>
        <w:pStyle w:val="3"/>
      </w:pPr>
      <w:bookmarkStart w:id="62" w:name="_Toc489539006"/>
      <w:bookmarkStart w:id="63" w:name="_Toc520229489"/>
      <w:bookmarkStart w:id="64" w:name="_Toc419116293"/>
      <w:bookmarkStart w:id="65" w:name="_Toc60891892"/>
      <w:bookmarkStart w:id="66" w:name="_Toc64716465"/>
      <w:bookmarkEnd w:id="54"/>
      <w:r>
        <w:rPr>
          <w:rFonts w:hint="eastAsia"/>
        </w:rPr>
        <w:lastRenderedPageBreak/>
        <w:t>表结构详细描述</w:t>
      </w:r>
      <w:bookmarkEnd w:id="62"/>
      <w:bookmarkEnd w:id="63"/>
    </w:p>
    <w:p w:rsidR="00567B0D" w:rsidRPr="00567B0D" w:rsidRDefault="00567B0D" w:rsidP="00567B0D">
      <w:pPr>
        <w:pStyle w:val="4"/>
        <w:rPr>
          <w:color w:val="000000"/>
        </w:rPr>
      </w:pPr>
      <w:r w:rsidRPr="00567B0D">
        <w:rPr>
          <w:rFonts w:hint="eastAsia"/>
          <w:color w:val="000000"/>
        </w:rPr>
        <w:t>任务管理</w:t>
      </w:r>
    </w:p>
    <w:p w:rsidR="007A657A" w:rsidRPr="004D4F1D" w:rsidRDefault="00666492" w:rsidP="00F42C2F">
      <w:pPr>
        <w:numPr>
          <w:ilvl w:val="0"/>
          <w:numId w:val="4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任务</w:t>
      </w:r>
      <w:r w:rsidR="007A657A" w:rsidRPr="004D4F1D">
        <w:rPr>
          <w:rFonts w:hint="eastAsia"/>
          <w:b/>
          <w:bCs/>
          <w:sz w:val="28"/>
          <w:szCs w:val="28"/>
        </w:rPr>
        <w:t>表</w:t>
      </w:r>
      <w:r w:rsidR="007A657A" w:rsidRPr="004D4F1D">
        <w:rPr>
          <w:rFonts w:hint="eastAsia"/>
          <w:b/>
          <w:bCs/>
          <w:sz w:val="28"/>
          <w:szCs w:val="28"/>
        </w:rPr>
        <w:t xml:space="preserve"> (</w:t>
      </w:r>
      <w:r w:rsidRPr="004D4F1D">
        <w:rPr>
          <w:b/>
          <w:bCs/>
          <w:sz w:val="28"/>
          <w:szCs w:val="28"/>
        </w:rPr>
        <w:t>job_joblist</w:t>
      </w:r>
      <w:r w:rsidR="007A657A"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716"/>
        <w:gridCol w:w="1843"/>
        <w:gridCol w:w="1559"/>
        <w:gridCol w:w="709"/>
        <w:gridCol w:w="709"/>
        <w:gridCol w:w="992"/>
        <w:gridCol w:w="1134"/>
      </w:tblGrid>
      <w:tr w:rsidR="007A657A" w:rsidRPr="00611407" w:rsidTr="00037CF6">
        <w:trPr>
          <w:trHeight w:val="315"/>
        </w:trPr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列名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是否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b/>
              </w:rPr>
            </w:pPr>
            <w:r w:rsidRPr="00611407">
              <w:rPr>
                <w:rFonts w:hint="eastAsia"/>
                <w:b/>
              </w:rPr>
              <w:t>默认值</w:t>
            </w:r>
          </w:p>
        </w:tc>
      </w:tr>
      <w:tr w:rsidR="007A657A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05586B" w:rsidRDefault="00666492" w:rsidP="003D354B">
            <w:r w:rsidRPr="0005586B">
              <w:t>I</w:t>
            </w:r>
            <w:r w:rsidRPr="0005586B">
              <w:rPr>
                <w:rFonts w:hint="eastAsia"/>
              </w:rPr>
              <w:t>d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sz w:val="22"/>
              </w:rPr>
            </w:pPr>
            <w:r w:rsidRPr="00611407">
              <w:rPr>
                <w:sz w:val="22"/>
              </w:rPr>
              <w:t>I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666492" w:rsidP="003D354B">
            <w:pPr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sz w:val="22"/>
              </w:rPr>
            </w:pPr>
            <w:r w:rsidRPr="00611407">
              <w:rPr>
                <w:sz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sz w:val="22"/>
              </w:rPr>
            </w:pPr>
            <w:r w:rsidRPr="0061140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11407" w:rsidRDefault="007A657A" w:rsidP="003D354B">
            <w:pPr>
              <w:rPr>
                <w:sz w:val="22"/>
              </w:rPr>
            </w:pPr>
            <w:r w:rsidRPr="00611407">
              <w:rPr>
                <w:sz w:val="22"/>
              </w:rPr>
              <w:t xml:space="preserve">　</w:t>
            </w:r>
          </w:p>
        </w:tc>
      </w:tr>
      <w:tr w:rsidR="007A657A" w:rsidRPr="00611407" w:rsidTr="00037CF6">
        <w:trPr>
          <w:trHeight w:val="49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05586B" w:rsidRDefault="00666492" w:rsidP="003D354B">
            <w:r w:rsidRPr="0005586B">
              <w:t>J</w:t>
            </w:r>
            <w:r w:rsidRPr="0005586B">
              <w:rPr>
                <w:rFonts w:hint="eastAsia"/>
              </w:rPr>
              <w:t>ob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E2221C" w:rsidP="003D354B">
            <w:r w:rsidRPr="00B768C7">
              <w:rPr>
                <w:rFonts w:hint="eastAsia"/>
              </w:rPr>
              <w:t>任务编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1333D" w:rsidP="003D354B">
            <w:r w:rsidRPr="00B768C7">
              <w:t>V</w:t>
            </w:r>
            <w:r w:rsidRPr="00B768C7">
              <w:rPr>
                <w:rFonts w:hint="eastAsia"/>
              </w:rPr>
              <w:t>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1333D" w:rsidP="003D354B">
            <w:r w:rsidRPr="00B768C7">
              <w:rPr>
                <w:rFonts w:hint="eastAsia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7A657A" w:rsidP="003D354B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1333D" w:rsidP="003D354B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7A657A" w:rsidP="003D354B">
            <w:r w:rsidRPr="00B768C7">
              <w:t xml:space="preserve">　</w:t>
            </w:r>
          </w:p>
        </w:tc>
      </w:tr>
      <w:tr w:rsidR="007A657A" w:rsidRPr="00611407" w:rsidTr="00037CF6">
        <w:trPr>
          <w:trHeight w:val="630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05586B" w:rsidRDefault="0031333D" w:rsidP="003D354B">
            <w:r w:rsidRPr="0005586B">
              <w:t>J</w:t>
            </w:r>
            <w:r w:rsidRPr="0005586B">
              <w:rPr>
                <w:rFonts w:hint="eastAsia"/>
              </w:rPr>
              <w:t>obna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1333D" w:rsidP="003D354B">
            <w:r w:rsidRPr="00B768C7">
              <w:rPr>
                <w:rFonts w:hint="eastAsia"/>
              </w:rPr>
              <w:t>任务名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1333D" w:rsidP="003D354B">
            <w:r w:rsidRPr="00B768C7">
              <w:t>V</w:t>
            </w:r>
            <w:r w:rsidRPr="00B768C7">
              <w:rPr>
                <w:rFonts w:hint="eastAsia"/>
              </w:rPr>
              <w:t>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1333D" w:rsidP="003D354B">
            <w:r w:rsidRPr="00B768C7">
              <w:rPr>
                <w:rFonts w:hint="eastAsia"/>
              </w:rPr>
              <w:t>50</w:t>
            </w:r>
            <w:r w:rsidR="000353E3" w:rsidRPr="00B768C7">
              <w:rPr>
                <w:rFonts w:hint="eastAsia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7A657A" w:rsidP="003D354B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1333D" w:rsidP="003D354B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7A657A" w:rsidP="003D354B">
            <w:r w:rsidRPr="00B768C7">
              <w:t xml:space="preserve">　</w:t>
            </w:r>
          </w:p>
        </w:tc>
      </w:tr>
      <w:tr w:rsidR="007A657A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05586B" w:rsidRDefault="0031333D" w:rsidP="003D354B">
            <w:r w:rsidRPr="0005586B">
              <w:t>jobcreate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1333D" w:rsidP="003D354B">
            <w:r w:rsidRPr="00B768C7">
              <w:rPr>
                <w:rFonts w:hint="eastAsia"/>
              </w:rPr>
              <w:t>任务添加日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1333D" w:rsidP="003D354B">
            <w:r w:rsidRPr="00B768C7">
              <w:t>V</w:t>
            </w:r>
            <w:r w:rsidRPr="00B768C7">
              <w:rPr>
                <w:rFonts w:hint="eastAsia"/>
              </w:rPr>
              <w:t>archar</w:t>
            </w:r>
            <w:r w:rsidR="006B5F46" w:rsidRPr="00B768C7">
              <w:rPr>
                <w:rFonts w:hint="eastAsia"/>
              </w:rPr>
              <w:t>(</w:t>
            </w:r>
            <w:r w:rsidRPr="00B768C7">
              <w:rPr>
                <w:rFonts w:hint="eastAsia"/>
              </w:rPr>
              <w:t>500</w:t>
            </w:r>
            <w:r w:rsidR="006B5F46" w:rsidRPr="00B768C7">
              <w:rPr>
                <w:rFonts w:hint="eastAsia"/>
              </w:rPr>
              <w:t>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0353E3" w:rsidP="003D354B">
            <w:r w:rsidRPr="00B768C7">
              <w:rPr>
                <w:rFonts w:hint="eastAsia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7A657A" w:rsidP="003D354B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3E0FFE" w:rsidP="003D354B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B768C7" w:rsidRDefault="007A657A" w:rsidP="003D354B">
            <w:r w:rsidRPr="00B768C7">
              <w:t xml:space="preserve">　</w:t>
            </w:r>
          </w:p>
        </w:tc>
      </w:tr>
      <w:tr w:rsidR="007A657A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05586B" w:rsidRDefault="003E0FFE" w:rsidP="003D354B">
            <w:r w:rsidRPr="0005586B">
              <w:t>parentjobna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E0FFE" w:rsidP="003D354B">
            <w:r w:rsidRPr="00B768C7">
              <w:t>上一级任务名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E0FFE" w:rsidP="003D354B">
            <w:r w:rsidRPr="00B768C7"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E0FFE" w:rsidP="003D354B">
            <w:r w:rsidRPr="00B768C7">
              <w:rPr>
                <w:rFonts w:hint="eastAsia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7A657A" w:rsidP="003D354B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3E0FFE" w:rsidP="003D354B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B768C7" w:rsidRDefault="007A657A" w:rsidP="003D354B">
            <w:r w:rsidRPr="00B768C7">
              <w:t xml:space="preserve">　</w:t>
            </w: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parentjob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t>上一级任务编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rPr>
                <w:rFonts w:hint="eastAsia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D35A81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D35A81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/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start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t>任务开始日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>
            <w:r w:rsidRPr="00B768C7">
              <w:rPr>
                <w:rFonts w:hint="eastAsia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D35A81">
            <w:r w:rsidRPr="00B768C7"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D35A81">
            <w:r w:rsidRPr="00B768C7"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B768C7" w:rsidRDefault="003E0FFE" w:rsidP="003D354B"/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end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结束日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work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工作量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degre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难易度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project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所属项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finishindex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完成标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finish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完成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descript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描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iscycl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是否是周期性任务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cycle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周期触发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3E0FFE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05586B" w:rsidRDefault="003E0FFE" w:rsidP="003D354B">
            <w:r w:rsidRPr="0005586B">
              <w:t>jobcyclespeed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D35A81" w:rsidRDefault="003E0FFE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周期触发纬度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 xml:space="preserve"> 1--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>天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 xml:space="preserve">  2--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>周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 xml:space="preserve">  3--</w:t>
            </w:r>
            <w:r w:rsidRPr="00D35A81">
              <w:rPr>
                <w:rFonts w:ascii="Consolas" w:hAnsi="Consolas" w:cs="Consolas"/>
                <w:color w:val="000000"/>
                <w:kern w:val="0"/>
              </w:rPr>
              <w:t>月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FC7879" w:rsidRDefault="003E0FFE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Default="003E0FFE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0FFE" w:rsidRPr="00611407" w:rsidRDefault="003E0FFE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jobsav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保存类型：草稿或者任务提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askstat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审批状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createuser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创建人员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followuser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跟进人员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executeuser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执行人员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jobstyle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类型编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create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创表时间，备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  <w:tr w:rsidR="00C17185" w:rsidRPr="00611407" w:rsidTr="00037CF6">
        <w:trPr>
          <w:trHeight w:val="315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05586B" w:rsidRDefault="00C17185" w:rsidP="003D354B">
            <w:r w:rsidRPr="0005586B">
              <w:t>updatetime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D35A81" w:rsidRDefault="00C17185" w:rsidP="003D354B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修改时间，备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FC7879" w:rsidRDefault="00C17185" w:rsidP="003D354B">
            <w:pPr>
              <w:rPr>
                <w:sz w:val="22"/>
              </w:rPr>
            </w:pPr>
            <w:r w:rsidRPr="00FC787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Default="00C17185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 w:rsidRPr="0061140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17185" w:rsidRPr="00611407" w:rsidRDefault="00C17185" w:rsidP="003D354B">
            <w:pPr>
              <w:rPr>
                <w:sz w:val="22"/>
              </w:rPr>
            </w:pPr>
          </w:p>
        </w:tc>
      </w:tr>
    </w:tbl>
    <w:p w:rsidR="00EA6A12" w:rsidRDefault="00D96316" w:rsidP="00EA6A12">
      <w:pPr>
        <w:ind w:firstLineChars="200" w:firstLine="480"/>
        <w:rPr>
          <w:lang w:val="x-none"/>
        </w:rPr>
      </w:pPr>
      <w:r>
        <w:rPr>
          <w:rFonts w:hint="eastAsia"/>
          <w:lang w:val="x-none"/>
        </w:rPr>
        <w:t xml:space="preserve"> </w:t>
      </w:r>
    </w:p>
    <w:p w:rsidR="00EA6A12" w:rsidRDefault="00EA6A12" w:rsidP="007A657A">
      <w:pPr>
        <w:rPr>
          <w:lang w:val="x-none"/>
        </w:rPr>
      </w:pPr>
    </w:p>
    <w:p w:rsidR="007A657A" w:rsidRPr="004D4F1D" w:rsidRDefault="00981CA4" w:rsidP="00F42C2F">
      <w:pPr>
        <w:numPr>
          <w:ilvl w:val="0"/>
          <w:numId w:val="4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lastRenderedPageBreak/>
        <w:t>任务计划</w:t>
      </w:r>
      <w:r w:rsidR="007A657A" w:rsidRPr="004D4F1D">
        <w:rPr>
          <w:rFonts w:hint="eastAsia"/>
          <w:b/>
          <w:bCs/>
          <w:sz w:val="28"/>
          <w:szCs w:val="28"/>
        </w:rPr>
        <w:t xml:space="preserve"> (</w:t>
      </w:r>
      <w:r w:rsidR="003F1CD2" w:rsidRPr="004D4F1D">
        <w:rPr>
          <w:b/>
          <w:bCs/>
          <w:sz w:val="28"/>
          <w:szCs w:val="28"/>
        </w:rPr>
        <w:t>job_jobplan</w:t>
      </w:r>
      <w:r w:rsidR="007A657A"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417"/>
        <w:gridCol w:w="709"/>
        <w:gridCol w:w="709"/>
        <w:gridCol w:w="992"/>
        <w:gridCol w:w="992"/>
      </w:tblGrid>
      <w:tr w:rsidR="007A657A" w:rsidRPr="00666037" w:rsidTr="00037CF6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7A657A" w:rsidRPr="00666037" w:rsidTr="00037CF6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05586B" w:rsidRDefault="00A6297A" w:rsidP="003D354B">
            <w:r w:rsidRPr="0005586B">
              <w:t>jobplanno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计划编号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b/>
              </w:rPr>
            </w:pPr>
          </w:p>
        </w:tc>
      </w:tr>
      <w:tr w:rsidR="007A657A" w:rsidRPr="00666037" w:rsidTr="00037CF6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05586B" w:rsidRDefault="00A6297A" w:rsidP="003D354B">
            <w:r w:rsidRPr="0005586B">
              <w:t>jobno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编码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b/>
              </w:rPr>
            </w:pPr>
          </w:p>
        </w:tc>
      </w:tr>
      <w:tr w:rsidR="007A657A" w:rsidRPr="00666037" w:rsidTr="00037CF6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05586B" w:rsidRDefault="00A6297A" w:rsidP="003D354B">
            <w:r w:rsidRPr="0005586B">
              <w:t>jobplanna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计划名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A629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</w:p>
        </w:tc>
      </w:tr>
      <w:tr w:rsidR="007A657A" w:rsidRPr="00666037" w:rsidTr="00037CF6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05586B" w:rsidRDefault="00A6297A" w:rsidP="003D354B">
            <w:r w:rsidRPr="0005586B">
              <w:t>jobplanfinish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计划完成时间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</w:p>
        </w:tc>
      </w:tr>
      <w:tr w:rsidR="007A657A" w:rsidRPr="00666037" w:rsidTr="00037CF6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05586B" w:rsidRDefault="00A6297A" w:rsidP="003D354B">
            <w:r w:rsidRPr="0005586B">
              <w:t>jobplandelay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计划完成进度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657A" w:rsidRPr="00666037" w:rsidRDefault="007A657A" w:rsidP="003D354B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657A" w:rsidRPr="00666037" w:rsidRDefault="007A657A" w:rsidP="003D354B">
            <w:pPr>
              <w:rPr>
                <w:sz w:val="22"/>
              </w:rPr>
            </w:pPr>
          </w:p>
        </w:tc>
      </w:tr>
      <w:tr w:rsidR="00A6297A" w:rsidRPr="00666037" w:rsidTr="00037CF6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05586B" w:rsidRDefault="00A6297A" w:rsidP="003D354B">
            <w:r w:rsidRPr="0005586B">
              <w:t>jobplanworkurl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计划交付物路径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Default="00A6297A" w:rsidP="003D354B">
            <w:pPr>
              <w:rPr>
                <w:sz w:val="22"/>
              </w:rPr>
            </w:pPr>
          </w:p>
        </w:tc>
      </w:tr>
      <w:tr w:rsidR="00A6297A" w:rsidRPr="00666037" w:rsidTr="00037CF6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05586B" w:rsidRDefault="00A6297A" w:rsidP="003D354B">
            <w:r w:rsidRPr="0005586B">
              <w:t>jobplanworksum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工作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Default="00A6297A" w:rsidP="003D354B">
            <w:pPr>
              <w:rPr>
                <w:sz w:val="22"/>
              </w:rPr>
            </w:pPr>
          </w:p>
        </w:tc>
      </w:tr>
      <w:tr w:rsidR="00A6297A" w:rsidRPr="00666037" w:rsidTr="00037CF6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05586B" w:rsidRDefault="00A6297A" w:rsidP="003D354B">
            <w:r w:rsidRPr="0005586B">
              <w:t>cre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创表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Default="00A6297A" w:rsidP="003D354B">
            <w:pPr>
              <w:rPr>
                <w:sz w:val="22"/>
              </w:rPr>
            </w:pPr>
          </w:p>
        </w:tc>
      </w:tr>
      <w:tr w:rsidR="00A6297A" w:rsidRPr="00666037" w:rsidTr="00037CF6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05586B" w:rsidRDefault="00A6297A" w:rsidP="003D354B">
            <w:r w:rsidRPr="0005586B">
              <w:t>upd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D35A81" w:rsidRDefault="00A6297A" w:rsidP="003D354B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修改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A6297A" w:rsidRDefault="00A6297A" w:rsidP="003D354B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3D354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Pr="00666037" w:rsidRDefault="00A6297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297A" w:rsidRDefault="00A6297A" w:rsidP="003D354B">
            <w:pPr>
              <w:rPr>
                <w:sz w:val="22"/>
              </w:rPr>
            </w:pPr>
          </w:p>
        </w:tc>
      </w:tr>
    </w:tbl>
    <w:p w:rsidR="007A657A" w:rsidRDefault="00A6297A" w:rsidP="00A6297A">
      <w:pPr>
        <w:ind w:firstLineChars="200" w:firstLine="480"/>
        <w:rPr>
          <w:lang w:val="x-none"/>
        </w:rPr>
      </w:pPr>
      <w:r>
        <w:rPr>
          <w:rFonts w:hint="eastAsia"/>
          <w:lang w:val="x-none"/>
        </w:rPr>
        <w:t xml:space="preserve"> </w:t>
      </w:r>
    </w:p>
    <w:p w:rsidR="008E363A" w:rsidRPr="004D4F1D" w:rsidRDefault="008E363A" w:rsidP="00F42C2F">
      <w:pPr>
        <w:numPr>
          <w:ilvl w:val="0"/>
          <w:numId w:val="4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任务</w:t>
      </w:r>
      <w:r w:rsidR="00457BF4" w:rsidRPr="004D4F1D">
        <w:rPr>
          <w:b/>
          <w:bCs/>
          <w:sz w:val="28"/>
          <w:szCs w:val="28"/>
        </w:rPr>
        <w:t>类型</w:t>
      </w:r>
      <w:r w:rsidRPr="004D4F1D">
        <w:rPr>
          <w:rFonts w:hint="eastAsia"/>
          <w:b/>
          <w:bCs/>
          <w:sz w:val="28"/>
          <w:szCs w:val="28"/>
        </w:rPr>
        <w:t xml:space="preserve"> (</w:t>
      </w:r>
      <w:r w:rsidR="00457BF4" w:rsidRPr="004D4F1D">
        <w:rPr>
          <w:b/>
          <w:bCs/>
          <w:sz w:val="28"/>
          <w:szCs w:val="28"/>
        </w:rPr>
        <w:t>job_jobstyle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417"/>
        <w:gridCol w:w="709"/>
        <w:gridCol w:w="709"/>
        <w:gridCol w:w="992"/>
        <w:gridCol w:w="992"/>
      </w:tblGrid>
      <w:tr w:rsidR="008E363A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E363A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05586B" w:rsidRDefault="00457BF4" w:rsidP="00D35A81">
            <w:r w:rsidRPr="0005586B">
              <w:t>jobstyleno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D35A81" w:rsidRDefault="00457BF4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类型编号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A6297A" w:rsidRDefault="008E363A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b/>
              </w:rPr>
            </w:pPr>
          </w:p>
        </w:tc>
      </w:tr>
      <w:tr w:rsidR="008E363A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05586B" w:rsidRDefault="00457BF4" w:rsidP="00D35A81">
            <w:r w:rsidRPr="0005586B">
              <w:t>jobstylenam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D35A81" w:rsidRDefault="00457BF4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类型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A6297A" w:rsidRDefault="008E363A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</w:t>
            </w:r>
            <w:r w:rsidR="00457BF4" w:rsidRPr="00067909">
              <w:rPr>
                <w:rFonts w:hint="eastAsia"/>
                <w:sz w:val="22"/>
              </w:rPr>
              <w:t>0</w:t>
            </w:r>
            <w:r w:rsidRPr="00067909">
              <w:rPr>
                <w:sz w:val="22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b/>
              </w:rPr>
            </w:pPr>
          </w:p>
        </w:tc>
      </w:tr>
      <w:tr w:rsidR="008E363A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05586B" w:rsidRDefault="00457BF4" w:rsidP="00D35A81">
            <w:r w:rsidRPr="0005586B">
              <w:t>jobstylefrom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D35A81" w:rsidRDefault="00457BF4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类型来源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A6297A" w:rsidRDefault="008E363A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363A" w:rsidRPr="00666037" w:rsidRDefault="008E363A" w:rsidP="00D35A81">
            <w:pPr>
              <w:rPr>
                <w:sz w:val="22"/>
              </w:rPr>
            </w:pPr>
          </w:p>
        </w:tc>
      </w:tr>
      <w:tr w:rsidR="008E363A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05586B" w:rsidRDefault="008E363A" w:rsidP="00D35A81">
            <w:r w:rsidRPr="0005586B">
              <w:t>cre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8E363A" w:rsidRDefault="008E363A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创表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A6297A" w:rsidRDefault="008E363A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Default="008E363A" w:rsidP="00D35A81">
            <w:pPr>
              <w:rPr>
                <w:sz w:val="22"/>
              </w:rPr>
            </w:pPr>
          </w:p>
        </w:tc>
      </w:tr>
      <w:tr w:rsidR="008E363A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05586B" w:rsidRDefault="008E363A" w:rsidP="00D35A81">
            <w:r w:rsidRPr="0005586B">
              <w:t>upd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8E363A" w:rsidRDefault="008E363A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修改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A6297A" w:rsidRDefault="008E363A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Pr="00666037" w:rsidRDefault="008E363A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363A" w:rsidRDefault="008E363A" w:rsidP="00D35A81">
            <w:pPr>
              <w:rPr>
                <w:sz w:val="22"/>
              </w:rPr>
            </w:pPr>
          </w:p>
        </w:tc>
      </w:tr>
    </w:tbl>
    <w:p w:rsidR="008E363A" w:rsidRDefault="008E363A" w:rsidP="008E363A">
      <w:pPr>
        <w:ind w:firstLineChars="200" w:firstLine="440"/>
        <w:rPr>
          <w:sz w:val="22"/>
        </w:rPr>
      </w:pPr>
    </w:p>
    <w:p w:rsidR="00457BF4" w:rsidRPr="004D4F1D" w:rsidRDefault="00457BF4" w:rsidP="00F42C2F">
      <w:pPr>
        <w:numPr>
          <w:ilvl w:val="0"/>
          <w:numId w:val="4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任务</w:t>
      </w:r>
      <w:r w:rsidR="00BC071C" w:rsidRPr="004D4F1D">
        <w:rPr>
          <w:b/>
          <w:bCs/>
          <w:sz w:val="28"/>
          <w:szCs w:val="28"/>
        </w:rPr>
        <w:t>进度</w:t>
      </w:r>
      <w:r w:rsidRPr="004D4F1D">
        <w:rPr>
          <w:rFonts w:hint="eastAsia"/>
          <w:b/>
          <w:bCs/>
          <w:sz w:val="28"/>
          <w:szCs w:val="28"/>
        </w:rPr>
        <w:t xml:space="preserve"> (</w:t>
      </w:r>
      <w:r w:rsidR="00BC071C" w:rsidRPr="004D4F1D">
        <w:rPr>
          <w:b/>
          <w:bCs/>
          <w:sz w:val="28"/>
          <w:szCs w:val="28"/>
        </w:rPr>
        <w:t>job_jobdelay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417"/>
        <w:gridCol w:w="709"/>
        <w:gridCol w:w="709"/>
        <w:gridCol w:w="992"/>
        <w:gridCol w:w="992"/>
      </w:tblGrid>
      <w:tr w:rsidR="00457BF4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457BF4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05586B" w:rsidRDefault="00BC071C" w:rsidP="00D35A81">
            <w:r w:rsidRPr="0005586B">
              <w:t>jobdelayno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D35A81" w:rsidRDefault="00BC071C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进度编号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A6297A" w:rsidRDefault="00457BF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b/>
              </w:rPr>
            </w:pPr>
          </w:p>
        </w:tc>
      </w:tr>
      <w:tr w:rsidR="00457BF4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05586B" w:rsidRDefault="00BC071C" w:rsidP="00D35A81">
            <w:r w:rsidRPr="0005586B">
              <w:t>worktim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D35A81" w:rsidRDefault="00BC071C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工作时间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A6297A" w:rsidRDefault="00457BF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7BF4" w:rsidRPr="00666037" w:rsidRDefault="00457BF4" w:rsidP="00D35A81">
            <w:pPr>
              <w:rPr>
                <w:b/>
              </w:rPr>
            </w:pPr>
          </w:p>
        </w:tc>
      </w:tr>
      <w:tr w:rsidR="00457BF4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05586B" w:rsidRDefault="00BC071C" w:rsidP="00D35A81">
            <w:r w:rsidRPr="0005586B">
              <w:t>workstart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D35A81" w:rsidRDefault="00BC071C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工作开始时间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A6297A" w:rsidRDefault="00457BF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</w:t>
            </w:r>
            <w:r w:rsidR="00BC071C" w:rsidRPr="00067909">
              <w:rPr>
                <w:sz w:val="22"/>
              </w:rPr>
              <w:t>(50</w:t>
            </w:r>
            <w:r w:rsidRPr="00067909">
              <w:rPr>
                <w:sz w:val="22"/>
              </w:rPr>
              <w:t>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7BF4" w:rsidRPr="00666037" w:rsidRDefault="00457BF4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t>workend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工作结束时间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t>workdetail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详细工作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t>job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t>workcompl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工作成果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t>jobdelay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进度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BC071C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5586B" w:rsidRDefault="00BC071C" w:rsidP="00D35A81">
            <w:r w:rsidRPr="0005586B">
              <w:lastRenderedPageBreak/>
              <w:t>jobworkurl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D35A81" w:rsidRDefault="00BC071C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交付物路径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067909" w:rsidRDefault="00BC071C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Default="00BC071C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71C" w:rsidRPr="00666037" w:rsidRDefault="00BC071C" w:rsidP="00D35A81">
            <w:pPr>
              <w:rPr>
                <w:sz w:val="22"/>
              </w:rPr>
            </w:pPr>
          </w:p>
        </w:tc>
      </w:tr>
      <w:tr w:rsidR="00145736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5586B" w:rsidRDefault="00145736" w:rsidP="00D35A81">
            <w:r w:rsidRPr="0005586B">
              <w:t>jobsav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D35A81" w:rsidRDefault="0014573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保存类型：草稿或者任务提交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67909" w:rsidRDefault="00145736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Default="00145736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</w:p>
        </w:tc>
      </w:tr>
      <w:tr w:rsidR="00145736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5586B" w:rsidRDefault="00145736" w:rsidP="00D35A81">
            <w:r w:rsidRPr="0005586B">
              <w:t>askst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D35A81" w:rsidRDefault="0014573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审批状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67909" w:rsidRDefault="00145736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Default="00145736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</w:p>
        </w:tc>
      </w:tr>
      <w:tr w:rsidR="00145736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5586B" w:rsidRDefault="00145736" w:rsidP="00D35A81">
            <w:r w:rsidRPr="0005586B">
              <w:t>cre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8E363A" w:rsidRDefault="00145736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创表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A6297A" w:rsidRDefault="00145736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Default="00145736" w:rsidP="00D35A81">
            <w:pPr>
              <w:rPr>
                <w:sz w:val="22"/>
              </w:rPr>
            </w:pPr>
          </w:p>
        </w:tc>
      </w:tr>
      <w:tr w:rsidR="00145736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05586B" w:rsidRDefault="00145736" w:rsidP="00D35A81">
            <w:r w:rsidRPr="0005586B">
              <w:t>upd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8E363A" w:rsidRDefault="00145736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修改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A6297A" w:rsidRDefault="00145736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Pr="00666037" w:rsidRDefault="00145736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5736" w:rsidRDefault="00145736" w:rsidP="00D35A81">
            <w:pPr>
              <w:rPr>
                <w:sz w:val="22"/>
              </w:rPr>
            </w:pPr>
          </w:p>
        </w:tc>
      </w:tr>
    </w:tbl>
    <w:p w:rsidR="00457BF4" w:rsidRDefault="00457BF4" w:rsidP="008E363A">
      <w:pPr>
        <w:ind w:firstLineChars="200" w:firstLine="440"/>
        <w:rPr>
          <w:sz w:val="22"/>
        </w:rPr>
      </w:pPr>
    </w:p>
    <w:p w:rsidR="008C25EB" w:rsidRPr="004D4F1D" w:rsidRDefault="008C25EB" w:rsidP="00F42C2F">
      <w:pPr>
        <w:numPr>
          <w:ilvl w:val="0"/>
          <w:numId w:val="4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任务</w:t>
      </w:r>
      <w:r w:rsidR="00546676" w:rsidRPr="004D4F1D">
        <w:rPr>
          <w:b/>
          <w:bCs/>
          <w:sz w:val="28"/>
          <w:szCs w:val="28"/>
        </w:rPr>
        <w:t>状态</w:t>
      </w:r>
      <w:r w:rsidRPr="004D4F1D">
        <w:rPr>
          <w:rFonts w:hint="eastAsia"/>
          <w:b/>
          <w:bCs/>
          <w:sz w:val="28"/>
          <w:szCs w:val="28"/>
        </w:rPr>
        <w:t>(</w:t>
      </w:r>
      <w:r w:rsidR="00546676" w:rsidRPr="004D4F1D">
        <w:rPr>
          <w:b/>
          <w:bCs/>
          <w:sz w:val="28"/>
          <w:szCs w:val="28"/>
        </w:rPr>
        <w:t>job_jobstate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417"/>
        <w:gridCol w:w="709"/>
        <w:gridCol w:w="709"/>
        <w:gridCol w:w="992"/>
        <w:gridCol w:w="992"/>
      </w:tblGrid>
      <w:tr w:rsidR="008C25EB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C25EB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jobstateno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状态编号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A6297A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b/>
              </w:rPr>
            </w:pPr>
          </w:p>
        </w:tc>
      </w:tr>
      <w:tr w:rsidR="008C25EB" w:rsidRPr="00666037" w:rsidTr="0057254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asktim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申请时间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A6297A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b/>
              </w:rPr>
            </w:pPr>
          </w:p>
        </w:tc>
      </w:tr>
      <w:tr w:rsidR="008C25EB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05586B" w:rsidRDefault="00546676" w:rsidP="00D35A81">
            <w:r w:rsidRPr="0005586B">
              <w:t>askuser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D35A81" w:rsidRDefault="00546676" w:rsidP="00D35A81">
            <w:pPr>
              <w:rPr>
                <w:color w:val="000000"/>
                <w:sz w:val="22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申请人员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A6297A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5EB" w:rsidRPr="00666037" w:rsidRDefault="008C25EB" w:rsidP="00D35A81">
            <w:pPr>
              <w:rPr>
                <w:sz w:val="22"/>
              </w:rPr>
            </w:pPr>
          </w:p>
        </w:tc>
      </w:tr>
      <w:tr w:rsidR="008C25EB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jobst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状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67909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</w:p>
        </w:tc>
      </w:tr>
      <w:tr w:rsidR="008C25EB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planfinish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计划完成时间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67909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</w:t>
            </w:r>
            <w:r w:rsidR="00546676" w:rsidRPr="00067909">
              <w:rPr>
                <w:sz w:val="22"/>
              </w:rPr>
              <w:t>(50</w:t>
            </w:r>
            <w:r w:rsidRPr="00067909">
              <w:rPr>
                <w:sz w:val="22"/>
              </w:rPr>
              <w:t>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</w:p>
        </w:tc>
      </w:tr>
      <w:tr w:rsidR="008C25EB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changeddetail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状态变更描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67909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</w:t>
            </w:r>
            <w:r w:rsidR="00546676" w:rsidRPr="00067909">
              <w:rPr>
                <w:rFonts w:hint="eastAsia"/>
                <w:sz w:val="22"/>
              </w:rPr>
              <w:t>0</w:t>
            </w:r>
            <w:r w:rsidRPr="00067909">
              <w:rPr>
                <w:sz w:val="22"/>
              </w:rPr>
              <w:t>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</w:p>
        </w:tc>
      </w:tr>
      <w:tr w:rsidR="008C25EB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5586B" w:rsidRDefault="00546676" w:rsidP="00D35A81">
            <w:r w:rsidRPr="0005586B">
              <w:t>jobworkurl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D35A81" w:rsidRDefault="00546676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交付物路径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067909" w:rsidRDefault="008C25EB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Default="008C25EB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C25EB" w:rsidRPr="00666037" w:rsidRDefault="008C25EB" w:rsidP="00D35A81">
            <w:pPr>
              <w:rPr>
                <w:sz w:val="22"/>
              </w:rPr>
            </w:pPr>
          </w:p>
        </w:tc>
      </w:tr>
      <w:tr w:rsidR="00764114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5586B" w:rsidRDefault="00764114" w:rsidP="00D35A81">
            <w:r w:rsidRPr="0005586B">
              <w:t>job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D35A81" w:rsidRDefault="00764114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D35A81">
              <w:rPr>
                <w:rFonts w:ascii="Consolas" w:hAnsi="Consolas" w:cs="Consolas"/>
                <w:color w:val="000000"/>
                <w:kern w:val="0"/>
              </w:rPr>
              <w:t>任务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67909" w:rsidRDefault="0076411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Default="0076411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</w:p>
        </w:tc>
      </w:tr>
      <w:tr w:rsidR="00764114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5586B" w:rsidRDefault="00764114" w:rsidP="00D35A81">
            <w:r w:rsidRPr="0005586B">
              <w:t>jobsav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8C25EB" w:rsidRDefault="00764114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8C25EB">
              <w:rPr>
                <w:rFonts w:ascii="Consolas" w:hAnsi="Consolas" w:cs="Consolas"/>
                <w:color w:val="000000"/>
                <w:kern w:val="0"/>
              </w:rPr>
              <w:t>任务保存类型：草稿或者任务提交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67909" w:rsidRDefault="0076411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Default="0076411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</w:p>
        </w:tc>
      </w:tr>
      <w:tr w:rsidR="00764114" w:rsidRPr="00666037" w:rsidTr="0057254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5586B" w:rsidRDefault="00764114" w:rsidP="00D35A81">
            <w:r w:rsidRPr="0005586B">
              <w:t>askst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8C25EB" w:rsidRDefault="00764114" w:rsidP="00D35A81">
            <w:pPr>
              <w:rPr>
                <w:rFonts w:ascii="Consolas" w:hAnsi="Consolas" w:cs="Consolas"/>
                <w:color w:val="000000"/>
                <w:kern w:val="0"/>
              </w:rPr>
            </w:pPr>
            <w:r w:rsidRPr="008C25EB">
              <w:rPr>
                <w:rFonts w:ascii="Consolas" w:hAnsi="Consolas" w:cs="Consolas"/>
                <w:color w:val="000000"/>
                <w:kern w:val="0"/>
              </w:rPr>
              <w:t>审批状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67909" w:rsidRDefault="0076411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Default="0076411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</w:p>
        </w:tc>
      </w:tr>
      <w:tr w:rsidR="00764114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5586B" w:rsidRDefault="00764114" w:rsidP="00D35A81">
            <w:r w:rsidRPr="0005586B">
              <w:t>cre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8E363A" w:rsidRDefault="00764114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创表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A6297A" w:rsidRDefault="0076411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Default="00764114" w:rsidP="00D35A81">
            <w:pPr>
              <w:rPr>
                <w:sz w:val="22"/>
              </w:rPr>
            </w:pPr>
          </w:p>
        </w:tc>
      </w:tr>
      <w:tr w:rsidR="00764114" w:rsidRPr="00666037" w:rsidTr="0057254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05586B" w:rsidRDefault="00764114" w:rsidP="00D35A81">
            <w:r w:rsidRPr="0005586B">
              <w:t>update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8E363A" w:rsidRDefault="00764114" w:rsidP="00D35A81">
            <w:pPr>
              <w:rPr>
                <w:color w:val="000000"/>
                <w:sz w:val="22"/>
              </w:rPr>
            </w:pPr>
            <w:r w:rsidRPr="008E363A">
              <w:rPr>
                <w:rFonts w:ascii="Consolas" w:hAnsi="Consolas" w:cs="Consolas"/>
                <w:color w:val="000000"/>
                <w:kern w:val="0"/>
              </w:rPr>
              <w:t>修改时间，备用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A6297A" w:rsidRDefault="00764114" w:rsidP="00D35A81">
            <w:pPr>
              <w:rPr>
                <w:sz w:val="22"/>
              </w:rPr>
            </w:pPr>
            <w:r w:rsidRPr="00067909">
              <w:rPr>
                <w:sz w:val="22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Pr="00666037" w:rsidRDefault="00764114" w:rsidP="00D35A81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114" w:rsidRDefault="00764114" w:rsidP="00D35A81">
            <w:pPr>
              <w:rPr>
                <w:sz w:val="22"/>
              </w:rPr>
            </w:pPr>
          </w:p>
        </w:tc>
      </w:tr>
    </w:tbl>
    <w:p w:rsidR="00457BF4" w:rsidRDefault="00457BF4" w:rsidP="008E363A">
      <w:pPr>
        <w:ind w:firstLineChars="200" w:firstLine="440"/>
        <w:rPr>
          <w:sz w:val="22"/>
        </w:rPr>
      </w:pPr>
    </w:p>
    <w:p w:rsidR="00830BA8" w:rsidRPr="004D4F1D" w:rsidRDefault="00830BA8" w:rsidP="00830BA8">
      <w:pPr>
        <w:numPr>
          <w:ilvl w:val="0"/>
          <w:numId w:val="4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日报报工</w:t>
      </w:r>
      <w:r w:rsidRPr="004D4F1D">
        <w:rPr>
          <w:rFonts w:hint="eastAsia"/>
          <w:b/>
          <w:bCs/>
          <w:sz w:val="28"/>
          <w:szCs w:val="28"/>
        </w:rPr>
        <w:t>(</w:t>
      </w:r>
      <w:r w:rsidRPr="002B6F6E">
        <w:rPr>
          <w:b/>
          <w:bCs/>
          <w:sz w:val="28"/>
          <w:szCs w:val="28"/>
        </w:rPr>
        <w:t>m_daily_info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559"/>
        <w:gridCol w:w="709"/>
        <w:gridCol w:w="567"/>
        <w:gridCol w:w="992"/>
        <w:gridCol w:w="992"/>
      </w:tblGrid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>
              <w:rPr>
                <w:rFonts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daily_dat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FA2250">
              <w:rPr>
                <w:rFonts w:hint="eastAsia"/>
              </w:rPr>
              <w:t>报工日期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date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63520A" w:rsidRDefault="00830BA8" w:rsidP="0072760F">
            <w:r w:rsidRPr="0063520A">
              <w:t>submit_d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FA2250">
              <w:rPr>
                <w:rFonts w:hint="eastAsia"/>
              </w:rPr>
              <w:t>提交日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336464" w:rsidRDefault="00830BA8" w:rsidP="0072760F">
            <w:r w:rsidRPr="00336464"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EB6E80" w:rsidRDefault="00830BA8" w:rsidP="0072760F">
            <w:r w:rsidRPr="00EB6E80"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lastRenderedPageBreak/>
              <w:t>diff_day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间隔日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3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work_hou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工时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Double</w:t>
            </w:r>
            <w:r>
              <w:rPr>
                <w:rFonts w:hint="eastAsia"/>
              </w:rPr>
              <w:t>(2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pay_money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报销费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Double</w:t>
            </w:r>
            <w:r>
              <w:rPr>
                <w:rFonts w:hint="eastAsia"/>
              </w:rPr>
              <w:t>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evalu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评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1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applyuser_id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申请人</w:t>
            </w:r>
            <w:r w:rsidRPr="00FA2250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apply_use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申请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check_use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审批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st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状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2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sub_st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是否正常提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5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sit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工作地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5</w:t>
            </w:r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63520A" w:rsidRDefault="00830BA8" w:rsidP="0072760F">
            <w:r w:rsidRPr="0063520A">
              <w:t>evaluate_disc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评价闪光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336464">
              <w:t>varchar</w:t>
            </w:r>
            <w:r>
              <w:rPr>
                <w:rFonts w:hint="eastAsia"/>
              </w:rPr>
              <w:t>(255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</w:tbl>
    <w:p w:rsidR="00830BA8" w:rsidRPr="004D4F1D" w:rsidRDefault="00830BA8" w:rsidP="00830BA8">
      <w:pPr>
        <w:numPr>
          <w:ilvl w:val="0"/>
          <w:numId w:val="4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日报报工工作内容</w:t>
      </w:r>
      <w:r w:rsidRPr="004D4F1D">
        <w:rPr>
          <w:rFonts w:hint="eastAsia"/>
          <w:b/>
          <w:bCs/>
          <w:sz w:val="28"/>
          <w:szCs w:val="28"/>
        </w:rPr>
        <w:t>(</w:t>
      </w:r>
      <w:r w:rsidRPr="00AC16BC">
        <w:rPr>
          <w:b/>
          <w:bCs/>
          <w:sz w:val="28"/>
          <w:szCs w:val="28"/>
        </w:rPr>
        <w:t>m_daily_work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559"/>
        <w:gridCol w:w="709"/>
        <w:gridCol w:w="567"/>
        <w:gridCol w:w="992"/>
        <w:gridCol w:w="992"/>
      </w:tblGrid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>
              <w:rPr>
                <w:rFonts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669D6">
              <w:t>daily_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5553F8">
              <w:rPr>
                <w:rFonts w:hint="eastAsia"/>
              </w:rPr>
              <w:t>主日报</w:t>
            </w:r>
            <w:r w:rsidRPr="005553F8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920158">
              <w:t>Int</w:t>
            </w:r>
            <w:r w:rsidRPr="00920158"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r w:rsidRPr="005553F8">
              <w:t>start_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5553F8">
              <w:rPr>
                <w:rFonts w:hint="eastAsia"/>
              </w:rPr>
              <w:t>开始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r w:rsidRPr="00747E3B">
              <w:t>Varchar</w:t>
            </w:r>
            <w:r>
              <w:rPr>
                <w:rFonts w:hint="eastAsia"/>
              </w:rPr>
              <w:t>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EB6E80" w:rsidRDefault="00830BA8" w:rsidP="0072760F">
            <w:r>
              <w:rPr>
                <w:rFonts w:hint="eastAsia"/>
              </w:rPr>
              <w:t>2</w:t>
            </w:r>
            <w:r w:rsidRPr="00EB6E80"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end_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结束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2</w:t>
            </w:r>
            <w:r w:rsidRPr="00EB6E80"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work_hou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A2250">
              <w:rPr>
                <w:rFonts w:hint="eastAsia"/>
              </w:rPr>
              <w:t>工时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Double</w:t>
            </w:r>
            <w:r>
              <w:rPr>
                <w:rFonts w:hint="eastAsia"/>
              </w:rPr>
              <w:t>(2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pro_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项目、预算编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2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2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pro_mil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里程碑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job_na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任务名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255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25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job_r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任务进度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Double</w:t>
            </w:r>
            <w:r>
              <w:rPr>
                <w:rFonts w:hint="eastAsia"/>
              </w:rPr>
              <w:t>(3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job_disc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任务描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job_path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5553F8">
              <w:rPr>
                <w:rFonts w:hint="eastAsia"/>
              </w:rPr>
              <w:t>交付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884E59">
              <w:t>allot_use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>
              <w:rPr>
                <w:rFonts w:hint="eastAsia"/>
              </w:rPr>
              <w:t>指派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884E59" w:rsidRDefault="00830BA8" w:rsidP="0072760F">
            <w:r w:rsidRPr="00884E59">
              <w:t>allot_user</w:t>
            </w:r>
            <w:r>
              <w:rPr>
                <w:rFonts w:hint="eastAsia"/>
              </w:rPr>
              <w:t>_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>
              <w:rPr>
                <w:rFonts w:hint="eastAsia"/>
              </w:rPr>
              <w:t>指派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920158">
              <w:t>Int</w:t>
            </w:r>
            <w:r w:rsidRPr="00920158"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</w:tbl>
    <w:p w:rsidR="00830BA8" w:rsidRPr="004D4F1D" w:rsidRDefault="00830BA8" w:rsidP="00830BA8">
      <w:pPr>
        <w:numPr>
          <w:ilvl w:val="0"/>
          <w:numId w:val="4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lastRenderedPageBreak/>
        <w:t>日报花销</w:t>
      </w:r>
      <w:r w:rsidRPr="004D4F1D">
        <w:rPr>
          <w:rFonts w:hint="eastAsia"/>
          <w:b/>
          <w:bCs/>
          <w:sz w:val="28"/>
          <w:szCs w:val="28"/>
        </w:rPr>
        <w:t>(</w:t>
      </w:r>
      <w:r w:rsidRPr="00AC16BC">
        <w:rPr>
          <w:b/>
          <w:bCs/>
          <w:sz w:val="28"/>
          <w:szCs w:val="28"/>
        </w:rPr>
        <w:t>m_daily_spend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559"/>
        <w:gridCol w:w="709"/>
        <w:gridCol w:w="567"/>
        <w:gridCol w:w="992"/>
        <w:gridCol w:w="992"/>
      </w:tblGrid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>
              <w:rPr>
                <w:rFonts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daily_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5553F8">
              <w:rPr>
                <w:rFonts w:hint="eastAsia"/>
              </w:rPr>
              <w:t>主日报</w:t>
            </w:r>
            <w:r w:rsidRPr="005553F8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920158">
              <w:t>Int</w:t>
            </w:r>
            <w:r w:rsidRPr="00920158"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421933" w:rsidRDefault="00830BA8" w:rsidP="0072760F">
            <w:r w:rsidRPr="00421933">
              <w:t>pro_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5553F8">
              <w:rPr>
                <w:rFonts w:hint="eastAsia"/>
              </w:rPr>
              <w:t>项目、预算编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r w:rsidRPr="005553F8">
              <w:t>Varchar</w:t>
            </w:r>
            <w:r>
              <w:rPr>
                <w:rFonts w:hint="eastAsia"/>
              </w:rPr>
              <w:t>(2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EB6E80" w:rsidRDefault="00830BA8" w:rsidP="0072760F">
            <w:r>
              <w:rPr>
                <w:rFonts w:hint="eastAsia"/>
              </w:rPr>
              <w:t>2</w:t>
            </w:r>
            <w:r w:rsidRPr="00EB6E80">
              <w:t>0</w:t>
            </w:r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spend_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4116F">
              <w:rPr>
                <w:rFonts w:hint="eastAsia"/>
              </w:rPr>
              <w:t>单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budget_typ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4116F">
              <w:rPr>
                <w:rFonts w:hint="eastAsia"/>
              </w:rPr>
              <w:t>费用类别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spend_typ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4116F">
              <w:rPr>
                <w:rFonts w:hint="eastAsia"/>
              </w:rPr>
              <w:t>消费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spend_d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4116F">
              <w:rPr>
                <w:rFonts w:hint="eastAsia"/>
              </w:rPr>
              <w:t>消费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/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421933" w:rsidRDefault="00830BA8" w:rsidP="0072760F">
            <w:r w:rsidRPr="00421933">
              <w:t>allot_user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E4116F">
              <w:rPr>
                <w:rFonts w:hint="eastAsia"/>
              </w:rPr>
              <w:t>指派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421933">
              <w:t>allot_id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>
              <w:rPr>
                <w:rFonts w:hint="eastAsia"/>
              </w:rPr>
              <w:t>指派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920158">
              <w:t>Int</w:t>
            </w:r>
            <w:r w:rsidRPr="00920158"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</w:tbl>
    <w:p w:rsidR="00830BA8" w:rsidRPr="004D4F1D" w:rsidRDefault="00830BA8" w:rsidP="00830BA8">
      <w:pPr>
        <w:numPr>
          <w:ilvl w:val="0"/>
          <w:numId w:val="4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日报花销票据</w:t>
      </w:r>
      <w:r w:rsidRPr="004D4F1D">
        <w:rPr>
          <w:rFonts w:hint="eastAsia"/>
          <w:b/>
          <w:bCs/>
          <w:sz w:val="28"/>
          <w:szCs w:val="28"/>
        </w:rPr>
        <w:t>(</w:t>
      </w:r>
      <w:r w:rsidRPr="00AC16BC">
        <w:rPr>
          <w:b/>
          <w:bCs/>
          <w:sz w:val="28"/>
          <w:szCs w:val="28"/>
        </w:rPr>
        <w:t>m_daily_assort</w:t>
      </w:r>
      <w:r w:rsidRPr="004D4F1D">
        <w:rPr>
          <w:rFonts w:hint="eastAsia"/>
          <w:b/>
          <w:bCs/>
          <w:sz w:val="28"/>
          <w:szCs w:val="28"/>
        </w:rPr>
        <w:t>)</w:t>
      </w:r>
    </w:p>
    <w:tbl>
      <w:tblPr>
        <w:tblW w:w="866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858"/>
        <w:gridCol w:w="1985"/>
        <w:gridCol w:w="1559"/>
        <w:gridCol w:w="709"/>
        <w:gridCol w:w="567"/>
        <w:gridCol w:w="992"/>
        <w:gridCol w:w="992"/>
      </w:tblGrid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>
              <w:rPr>
                <w:rFonts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Int</w:t>
            </w:r>
            <w:r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daily_i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5553F8">
              <w:rPr>
                <w:rFonts w:hint="eastAsia"/>
              </w:rPr>
              <w:t>主日报</w:t>
            </w:r>
            <w:r w:rsidRPr="005553F8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920158">
              <w:t>Int</w:t>
            </w:r>
            <w:r w:rsidRPr="00920158">
              <w:rPr>
                <w:rFonts w:hint="eastAsia"/>
              </w:rPr>
              <w:t>(11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b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2974F8" w:rsidRDefault="00830BA8" w:rsidP="0072760F">
            <w:r w:rsidRPr="002974F8">
              <w:t>spend_n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pPr>
              <w:rPr>
                <w:rFonts w:asciiTheme="minorHAnsi" w:eastAsiaTheme="minorEastAsia" w:hAnsiTheme="minorHAnsi"/>
                <w:szCs w:val="22"/>
              </w:rPr>
            </w:pPr>
            <w:r w:rsidRPr="00FE4FEC">
              <w:rPr>
                <w:rFonts w:hint="eastAsia"/>
              </w:rPr>
              <w:t>单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Default="00830BA8" w:rsidP="0072760F">
            <w:r w:rsidRPr="00747E3B">
              <w:t>Varchar</w:t>
            </w:r>
            <w:r>
              <w:rPr>
                <w:rFonts w:hint="eastAsia"/>
              </w:rPr>
              <w:t>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0BA8" w:rsidRPr="00EB6E80" w:rsidRDefault="00830BA8" w:rsidP="0072760F">
            <w:r>
              <w:rPr>
                <w:rFonts w:hint="eastAsia"/>
              </w:rPr>
              <w:t>1</w:t>
            </w:r>
            <w:r w:rsidRPr="00EB6E80"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ticket_typ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发票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 w:rsidRPr="00EB6E80">
              <w:t>3</w:t>
            </w:r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spend_money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花销金额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Double</w:t>
            </w:r>
            <w:r>
              <w:rPr>
                <w:rFonts w:hint="eastAsia"/>
              </w:rPr>
              <w:t>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rat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税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5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cod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报销单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ticket_com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开票单位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ticket_info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发票内容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</w:t>
            </w:r>
            <w:r w:rsidRPr="00EB6E80"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63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remark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备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336464"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0</w:t>
            </w:r>
            <w:r w:rsidRPr="00EB6E80"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ride_typ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乘车原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5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lastRenderedPageBreak/>
              <w:t>ride_time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乘车时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FE4FEC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/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2974F8">
              <w:t>team_sit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团建地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336464" w:rsidRDefault="00830BA8" w:rsidP="0072760F">
            <w:r w:rsidRPr="005553F8">
              <w:t>Varchar</w:t>
            </w:r>
            <w:r>
              <w:rPr>
                <w:rFonts w:hint="eastAsia"/>
              </w:rPr>
              <w:t>(3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>
            <w:r>
              <w:rPr>
                <w:rFonts w:hint="eastAsia"/>
              </w:rPr>
              <w:t>3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2974F8" w:rsidRDefault="00830BA8" w:rsidP="0072760F">
            <w:r w:rsidRPr="00FE4FEC">
              <w:t>team_date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团建时间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920158" w:rsidRDefault="00830BA8" w:rsidP="0072760F">
            <w:r w:rsidRPr="00FE4FEC">
              <w:t>date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EB6E80" w:rsidRDefault="00830BA8" w:rsidP="0072760F"/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  <w:tr w:rsidR="00830BA8" w:rsidRPr="00666037" w:rsidTr="0072760F">
        <w:trPr>
          <w:trHeight w:val="315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FE4FEC" w:rsidRDefault="00830BA8" w:rsidP="0072760F">
            <w:r w:rsidRPr="00FE4FEC">
              <w:t>team_user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 w:rsidRPr="00FE4FEC">
              <w:rPr>
                <w:rFonts w:hint="eastAsia"/>
              </w:rPr>
              <w:t>团建人员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Pr="00920158" w:rsidRDefault="00830BA8" w:rsidP="0072760F">
            <w:r w:rsidRPr="00336464">
              <w:t>varchar</w:t>
            </w:r>
            <w:r>
              <w:rPr>
                <w:rFonts w:hint="eastAsia"/>
              </w:rPr>
              <w:t>(50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0BA8" w:rsidRDefault="00830BA8" w:rsidP="0072760F">
            <w:r>
              <w:rPr>
                <w:rFonts w:hint="eastAsia"/>
              </w:rPr>
              <w:t>50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Pr="00666037" w:rsidRDefault="00830BA8" w:rsidP="0072760F">
            <w:pPr>
              <w:rPr>
                <w:sz w:val="22"/>
              </w:rPr>
            </w:pPr>
            <w:r w:rsidRPr="00666037">
              <w:rPr>
                <w:sz w:val="22"/>
              </w:rPr>
              <w:t>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0BA8" w:rsidRDefault="00830BA8" w:rsidP="0072760F">
            <w:pPr>
              <w:rPr>
                <w:sz w:val="22"/>
              </w:rPr>
            </w:pPr>
          </w:p>
        </w:tc>
      </w:tr>
    </w:tbl>
    <w:p w:rsidR="00830BA8" w:rsidRDefault="00830BA8" w:rsidP="00830BA8">
      <w:pPr>
        <w:rPr>
          <w:sz w:val="22"/>
        </w:rPr>
      </w:pPr>
    </w:p>
    <w:p w:rsidR="00830BA8" w:rsidRDefault="00830BA8" w:rsidP="008E363A">
      <w:pPr>
        <w:ind w:firstLineChars="200" w:firstLine="440"/>
        <w:rPr>
          <w:sz w:val="22"/>
        </w:rPr>
      </w:pPr>
    </w:p>
    <w:p w:rsidR="00457BF4" w:rsidRDefault="00567B0D" w:rsidP="00567B0D">
      <w:pPr>
        <w:pStyle w:val="4"/>
      </w:pPr>
      <w:r>
        <w:rPr>
          <w:rFonts w:hint="eastAsia"/>
        </w:rPr>
        <w:t>薪酬管理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工资表</w:t>
      </w:r>
      <w:r w:rsidRPr="004D4F1D">
        <w:rPr>
          <w:rFonts w:hint="eastAsia"/>
          <w:b/>
          <w:bCs/>
          <w:sz w:val="28"/>
          <w:szCs w:val="28"/>
        </w:rPr>
        <w:t xml:space="preserve"> (s_wage)</w:t>
      </w:r>
    </w:p>
    <w:p w:rsidR="00567B0D" w:rsidRPr="00B86F79" w:rsidRDefault="00567B0D" w:rsidP="00567B0D"/>
    <w:tbl>
      <w:tblPr>
        <w:tblW w:w="90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3"/>
        <w:gridCol w:w="1826"/>
        <w:gridCol w:w="1433"/>
        <w:gridCol w:w="850"/>
        <w:gridCol w:w="851"/>
        <w:gridCol w:w="1276"/>
        <w:gridCol w:w="1136"/>
      </w:tblGrid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值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  <w:r>
              <w:rPr>
                <w:rFonts w:ascii="Calibri" w:hAnsi="Calibri" w:hint="eastAsia"/>
              </w:rPr>
              <w:t>（</w:t>
            </w:r>
            <w:r>
              <w:rPr>
                <w:rFonts w:ascii="Calibri" w:hAnsi="Calibri"/>
              </w:rPr>
              <w:t>20</w:t>
            </w:r>
            <w:r>
              <w:rPr>
                <w:rFonts w:ascii="Calibri" w:hAnsi="Calibri" w:hint="eastAsia"/>
              </w:rPr>
              <w:t>）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用户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rant_time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工资发放时间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nth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月工资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crecy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保密费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vertime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加班费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eal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餐补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nus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奖金金额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kqcut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考勤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jcut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事假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qtcutpa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其他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hosing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公积金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pension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养老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losejob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失业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medical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医疗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lnjury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工伤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rPr>
          <w:trHeight w:val="311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tax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所得税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rPr>
          <w:trHeight w:val="70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wnbear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个人生育扣款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>
      <w:pPr>
        <w:rPr>
          <w:lang w:val="x-none"/>
        </w:rPr>
      </w:pPr>
    </w:p>
    <w:p w:rsidR="00567B0D" w:rsidRDefault="00567B0D" w:rsidP="00567B0D">
      <w:pPr>
        <w:rPr>
          <w:lang w:val="x-none"/>
        </w:rPr>
      </w:pPr>
      <w:r>
        <w:rPr>
          <w:rFonts w:hint="eastAsia"/>
          <w:lang w:val="x-none"/>
        </w:rPr>
        <w:t>给创建</w:t>
      </w:r>
      <w:r>
        <w:rPr>
          <w:rFonts w:hint="eastAsia"/>
          <w:lang w:val="x-none"/>
        </w:rPr>
        <w:t>user_id</w:t>
      </w:r>
      <w:r>
        <w:rPr>
          <w:rFonts w:hint="eastAsia"/>
          <w:lang w:val="x-none"/>
        </w:rPr>
        <w:t>和</w:t>
      </w:r>
      <w:r w:rsidRPr="006B6E79">
        <w:t>grant_time</w:t>
      </w:r>
      <w:r>
        <w:rPr>
          <w:rFonts w:hint="eastAsia"/>
        </w:rPr>
        <w:t>创建组合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奖金表</w:t>
      </w:r>
      <w:r w:rsidRPr="004D4F1D">
        <w:rPr>
          <w:rFonts w:hint="eastAsia"/>
          <w:b/>
          <w:bCs/>
          <w:sz w:val="28"/>
          <w:szCs w:val="28"/>
        </w:rPr>
        <w:t xml:space="preserve"> (s_bonus)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1664"/>
        <w:gridCol w:w="1572"/>
        <w:gridCol w:w="838"/>
        <w:gridCol w:w="851"/>
        <w:gridCol w:w="1276"/>
        <w:gridCol w:w="1134"/>
      </w:tblGrid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员工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nus_time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奖金日期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nus_type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奖金类型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5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763502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nus_money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奖金金额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>
      <w:pPr>
        <w:rPr>
          <w:lang w:val="x-none"/>
        </w:rPr>
      </w:pPr>
    </w:p>
    <w:p w:rsidR="00567B0D" w:rsidRPr="002162A6" w:rsidRDefault="00567B0D" w:rsidP="00567B0D">
      <w:pPr>
        <w:ind w:firstLineChars="200" w:firstLine="480"/>
        <w:rPr>
          <w:sz w:val="22"/>
        </w:rPr>
      </w:pPr>
      <w:r>
        <w:rPr>
          <w:rFonts w:hint="eastAsia"/>
          <w:lang w:val="x-none"/>
        </w:rPr>
        <w:t>其中，</w:t>
      </w:r>
      <w:r>
        <w:rPr>
          <w:rFonts w:hint="eastAsia"/>
          <w:sz w:val="22"/>
        </w:rPr>
        <w:t>user_id</w:t>
      </w:r>
      <w:r>
        <w:rPr>
          <w:rFonts w:hint="eastAsia"/>
          <w:sz w:val="22"/>
        </w:rPr>
        <w:t>和</w:t>
      </w:r>
      <w:r>
        <w:rPr>
          <w:rFonts w:hint="eastAsia"/>
          <w:sz w:val="22"/>
        </w:rPr>
        <w:t>bonus_time</w:t>
      </w:r>
      <w:r>
        <w:rPr>
          <w:rFonts w:hint="eastAsia"/>
          <w:sz w:val="22"/>
        </w:rPr>
        <w:t>创建联合索引</w:t>
      </w:r>
      <w:r w:rsidRPr="002162A6">
        <w:rPr>
          <w:rFonts w:hint="eastAsia"/>
          <w:sz w:val="22"/>
        </w:rPr>
        <w:t xml:space="preserve"> 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餐补月数据表</w:t>
      </w:r>
      <w:r w:rsidRPr="004D4F1D">
        <w:rPr>
          <w:rFonts w:hint="eastAsia"/>
          <w:b/>
          <w:bCs/>
          <w:sz w:val="28"/>
          <w:szCs w:val="28"/>
        </w:rPr>
        <w:t xml:space="preserve"> (s_subsidy)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1843"/>
        <w:gridCol w:w="1572"/>
        <w:gridCol w:w="838"/>
        <w:gridCol w:w="851"/>
        <w:gridCol w:w="1276"/>
        <w:gridCol w:w="1134"/>
      </w:tblGrid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lastRenderedPageBreak/>
              <w:t>列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用户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ub_ti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发放时间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workda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工作日次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workda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非工作日次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art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活动次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issu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补发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tPa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抵扣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shpledg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押金扣款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untPa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总额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>
      <w:pPr>
        <w:ind w:firstLineChars="200" w:firstLine="480"/>
        <w:rPr>
          <w:lang w:val="x-none"/>
        </w:rPr>
      </w:pPr>
    </w:p>
    <w:p w:rsidR="00567B0D" w:rsidRDefault="00567B0D" w:rsidP="00567B0D">
      <w:pPr>
        <w:ind w:firstLineChars="200" w:firstLine="480"/>
        <w:rPr>
          <w:lang w:val="x-none"/>
        </w:rPr>
      </w:pPr>
      <w:r>
        <w:rPr>
          <w:rFonts w:hint="eastAsia"/>
          <w:lang w:val="x-none"/>
        </w:rPr>
        <w:t>其中，</w:t>
      </w:r>
      <w:r>
        <w:rPr>
          <w:rFonts w:hint="eastAsia"/>
          <w:lang w:val="x-none"/>
        </w:rPr>
        <w:t>user_id</w:t>
      </w:r>
      <w:r>
        <w:rPr>
          <w:rFonts w:hint="eastAsia"/>
          <w:lang w:val="x-none"/>
        </w:rPr>
        <w:t>和</w:t>
      </w:r>
      <w:r>
        <w:rPr>
          <w:rFonts w:hint="eastAsia"/>
          <w:lang w:val="x-none"/>
        </w:rPr>
        <w:t>sub_time</w:t>
      </w:r>
      <w:r>
        <w:rPr>
          <w:rFonts w:hint="eastAsia"/>
          <w:lang w:val="x-none"/>
        </w:rPr>
        <w:t>创建联合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餐补详情表（</w:t>
      </w:r>
      <w:r w:rsidRPr="004D4F1D">
        <w:rPr>
          <w:rFonts w:hint="eastAsia"/>
          <w:b/>
          <w:bCs/>
          <w:sz w:val="28"/>
          <w:szCs w:val="28"/>
        </w:rPr>
        <w:t>s_subsidy_detail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843"/>
        <w:gridCol w:w="1559"/>
        <w:gridCol w:w="850"/>
        <w:gridCol w:w="851"/>
        <w:gridCol w:w="1276"/>
        <w:gridCol w:w="1134"/>
      </w:tblGrid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员工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b_ti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餐补月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r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早餐次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午餐次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igh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晚餐次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art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活动次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5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sworkda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否为工作日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1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>
      <w:r>
        <w:rPr>
          <w:rFonts w:hint="eastAsia"/>
        </w:rPr>
        <w:tab/>
      </w:r>
    </w:p>
    <w:p w:rsidR="00567B0D" w:rsidRDefault="00567B0D" w:rsidP="00567B0D">
      <w:pPr>
        <w:ind w:firstLine="420"/>
      </w:pPr>
      <w:r>
        <w:rPr>
          <w:rFonts w:hint="eastAsia"/>
        </w:rPr>
        <w:t>其中，</w:t>
      </w:r>
      <w:r>
        <w:rPr>
          <w:rFonts w:hint="eastAsia"/>
        </w:rPr>
        <w:t>user_id</w:t>
      </w:r>
      <w:r>
        <w:rPr>
          <w:rFonts w:hint="eastAsia"/>
        </w:rPr>
        <w:t>和</w:t>
      </w:r>
      <w:r>
        <w:rPr>
          <w:rFonts w:hint="eastAsia"/>
        </w:rPr>
        <w:t>cb_time</w:t>
      </w:r>
      <w:r>
        <w:rPr>
          <w:rFonts w:hint="eastAsia"/>
        </w:rPr>
        <w:t>创建联合索引</w:t>
      </w:r>
    </w:p>
    <w:p w:rsidR="00567B0D" w:rsidRDefault="00567B0D" w:rsidP="00567B0D">
      <w:pPr>
        <w:ind w:firstLine="420"/>
      </w:pP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餐补发放方式设置表（</w:t>
      </w:r>
      <w:r w:rsidRPr="004D4F1D">
        <w:rPr>
          <w:rFonts w:hint="eastAsia"/>
          <w:b/>
          <w:bCs/>
          <w:sz w:val="28"/>
          <w:szCs w:val="28"/>
        </w:rPr>
        <w:t>s_subsidy_mode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843"/>
        <w:gridCol w:w="1559"/>
        <w:gridCol w:w="850"/>
        <w:gridCol w:w="851"/>
        <w:gridCol w:w="1276"/>
        <w:gridCol w:w="1134"/>
      </w:tblGrid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员工的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发放方式（</w:t>
            </w:r>
            <w:r>
              <w:rPr>
                <w:rFonts w:ascii="Calibri" w:hAnsi="Calibri"/>
              </w:rPr>
              <w:t>1</w:t>
            </w:r>
            <w:r>
              <w:rPr>
                <w:rFonts w:ascii="Calibri" w:hAnsi="Calibri" w:hint="eastAsia"/>
              </w:rPr>
              <w:t>餐补卡</w:t>
            </w:r>
            <w:r>
              <w:rPr>
                <w:rFonts w:ascii="Calibri" w:hAnsi="Calibri"/>
              </w:rPr>
              <w:t>0</w:t>
            </w:r>
            <w:r>
              <w:rPr>
                <w:rFonts w:ascii="Calibri" w:hAnsi="Calibri" w:hint="eastAsia"/>
              </w:rPr>
              <w:t>工资卡）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</w:t>
            </w:r>
          </w:p>
        </w:tc>
      </w:tr>
    </w:tbl>
    <w:p w:rsidR="00567B0D" w:rsidRDefault="00567B0D" w:rsidP="00567B0D">
      <w:r>
        <w:rPr>
          <w:rFonts w:hint="eastAsia"/>
        </w:rPr>
        <w:tab/>
      </w:r>
    </w:p>
    <w:p w:rsidR="00567B0D" w:rsidRDefault="00567B0D" w:rsidP="00567B0D">
      <w:r>
        <w:rPr>
          <w:rFonts w:hint="eastAsia"/>
        </w:rPr>
        <w:tab/>
      </w:r>
      <w:r>
        <w:rPr>
          <w:rFonts w:hint="eastAsia"/>
        </w:rPr>
        <w:t>此表数据量较少不创建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福利信息表（</w:t>
      </w:r>
      <w:r w:rsidRPr="004D4F1D">
        <w:rPr>
          <w:rFonts w:hint="eastAsia"/>
          <w:b/>
          <w:bCs/>
          <w:sz w:val="28"/>
          <w:szCs w:val="28"/>
        </w:rPr>
        <w:t>s_ welfare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850"/>
        <w:gridCol w:w="851"/>
        <w:gridCol w:w="1276"/>
        <w:gridCol w:w="1140"/>
      </w:tblGrid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763502" w:rsidP="002B0572">
            <w:pPr>
              <w:jc w:val="left"/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描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welfare_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10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福利项名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welfare_grou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ediumtex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福利享受员工</w:t>
            </w:r>
            <w:r>
              <w:rPr>
                <w:rFonts w:ascii="Calibri" w:hAnsi="Calibri"/>
              </w:rPr>
              <w:t>id</w:t>
            </w:r>
            <w:r>
              <w:rPr>
                <w:rFonts w:ascii="Calibri" w:hAnsi="Calibri" w:hint="eastAsia"/>
              </w:rPr>
              <w:t>集合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start_ti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福利开始时间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76350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end_ti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福利结束时间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</w:tbl>
    <w:p w:rsidR="00044A7E" w:rsidRDefault="00044A7E" w:rsidP="00044A7E">
      <w:r>
        <w:tab/>
      </w:r>
    </w:p>
    <w:p w:rsidR="00567B0D" w:rsidRDefault="00567B0D" w:rsidP="00567B0D">
      <w:pPr>
        <w:ind w:firstLine="420"/>
      </w:pPr>
      <w:r>
        <w:rPr>
          <w:rFonts w:hint="eastAsia"/>
        </w:rPr>
        <w:t>给</w:t>
      </w:r>
      <w:r w:rsidRPr="009876B6">
        <w:t>welfare_group</w:t>
      </w:r>
      <w:r>
        <w:rPr>
          <w:rFonts w:hint="eastAsia"/>
        </w:rPr>
        <w:t>创建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实时工资表（</w:t>
      </w:r>
      <w:r w:rsidRPr="004D4F1D">
        <w:rPr>
          <w:rFonts w:hint="eastAsia"/>
          <w:b/>
          <w:bCs/>
          <w:sz w:val="28"/>
          <w:szCs w:val="28"/>
        </w:rPr>
        <w:t>s_wage_real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1842"/>
        <w:gridCol w:w="1418"/>
        <w:gridCol w:w="850"/>
        <w:gridCol w:w="851"/>
        <w:gridCol w:w="1276"/>
        <w:gridCol w:w="1134"/>
      </w:tblGrid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2B057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用户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nth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工资月份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ner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当月累计工资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t>0</w:t>
            </w:r>
          </w:p>
        </w:tc>
      </w:tr>
    </w:tbl>
    <w:p w:rsidR="00567B0D" w:rsidRDefault="00567B0D" w:rsidP="00567B0D">
      <w:r>
        <w:rPr>
          <w:rFonts w:hint="eastAsia"/>
        </w:rPr>
        <w:tab/>
      </w:r>
    </w:p>
    <w:p w:rsidR="00567B0D" w:rsidRDefault="00567B0D" w:rsidP="00567B0D">
      <w:r>
        <w:rPr>
          <w:rFonts w:hint="eastAsia"/>
        </w:rPr>
        <w:tab/>
      </w:r>
      <w:r>
        <w:rPr>
          <w:rFonts w:hint="eastAsia"/>
        </w:rPr>
        <w:t>给</w:t>
      </w:r>
      <w:r>
        <w:rPr>
          <w:rFonts w:hint="eastAsia"/>
        </w:rPr>
        <w:t>user_id</w:t>
      </w:r>
      <w:r>
        <w:rPr>
          <w:rFonts w:hint="eastAsia"/>
        </w:rPr>
        <w:t>和</w:t>
      </w:r>
      <w:r>
        <w:rPr>
          <w:rFonts w:hint="eastAsia"/>
        </w:rPr>
        <w:t>month</w:t>
      </w:r>
      <w:r>
        <w:rPr>
          <w:rFonts w:hint="eastAsia"/>
        </w:rPr>
        <w:t>创建组合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绩效工资表（</w:t>
      </w:r>
      <w:r w:rsidRPr="004D4F1D">
        <w:rPr>
          <w:rFonts w:hint="eastAsia"/>
          <w:b/>
          <w:bCs/>
          <w:sz w:val="28"/>
          <w:szCs w:val="28"/>
        </w:rPr>
        <w:t>s_pert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1701"/>
        <w:gridCol w:w="1572"/>
        <w:gridCol w:w="838"/>
        <w:gridCol w:w="851"/>
        <w:gridCol w:w="1276"/>
        <w:gridCol w:w="1134"/>
      </w:tblGrid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2B057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的用户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ne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绩效工资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/>
    <w:p w:rsidR="00567B0D" w:rsidRDefault="00567B0D" w:rsidP="00567B0D">
      <w:r>
        <w:rPr>
          <w:rFonts w:hint="eastAsia"/>
        </w:rPr>
        <w:tab/>
      </w:r>
      <w:r>
        <w:rPr>
          <w:rFonts w:hint="eastAsia"/>
        </w:rPr>
        <w:t>给</w:t>
      </w:r>
      <w:r>
        <w:rPr>
          <w:rFonts w:hint="eastAsia"/>
        </w:rPr>
        <w:t>User_id</w:t>
      </w:r>
      <w:r>
        <w:rPr>
          <w:rFonts w:hint="eastAsia"/>
        </w:rPr>
        <w:t>创建索引</w:t>
      </w:r>
    </w:p>
    <w:p w:rsidR="00567B0D" w:rsidRPr="004D4F1D" w:rsidRDefault="00567B0D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4D4F1D">
        <w:rPr>
          <w:rFonts w:hint="eastAsia"/>
          <w:b/>
          <w:bCs/>
          <w:sz w:val="28"/>
          <w:szCs w:val="28"/>
        </w:rPr>
        <w:t>五险一金基数表（</w:t>
      </w:r>
      <w:r w:rsidRPr="004D4F1D">
        <w:rPr>
          <w:rFonts w:hint="eastAsia"/>
          <w:b/>
          <w:bCs/>
          <w:sz w:val="28"/>
          <w:szCs w:val="28"/>
        </w:rPr>
        <w:t>s_wxbase</w:t>
      </w:r>
      <w:r w:rsidRPr="004D4F1D">
        <w:rPr>
          <w:rFonts w:hint="eastAsia"/>
          <w:b/>
          <w:bCs/>
          <w:sz w:val="28"/>
          <w:szCs w:val="28"/>
        </w:rPr>
        <w:t>）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4"/>
        <w:gridCol w:w="1810"/>
        <w:gridCol w:w="1701"/>
        <w:gridCol w:w="851"/>
        <w:gridCol w:w="567"/>
        <w:gridCol w:w="1276"/>
        <w:gridCol w:w="1134"/>
      </w:tblGrid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2B057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_id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关联用户</w:t>
            </w:r>
            <w:r>
              <w:rPr>
                <w:rFonts w:ascii="Calibri" w:hAnsi="Calibri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year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年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10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edical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医疗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ension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养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sejob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失业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ear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生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njury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工伤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hosing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公积金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cimal(20,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0</w:t>
            </w:r>
          </w:p>
        </w:tc>
      </w:tr>
    </w:tbl>
    <w:p w:rsidR="00567B0D" w:rsidRDefault="00567B0D" w:rsidP="00567B0D">
      <w:r>
        <w:rPr>
          <w:rFonts w:hint="eastAsia"/>
        </w:rPr>
        <w:tab/>
      </w:r>
      <w:r>
        <w:rPr>
          <w:rFonts w:hint="eastAsia"/>
        </w:rPr>
        <w:t>此表数据较少不创建索引</w:t>
      </w:r>
    </w:p>
    <w:p w:rsidR="00044A7E" w:rsidRPr="00044A7E" w:rsidRDefault="00044A7E" w:rsidP="00F42C2F">
      <w:pPr>
        <w:numPr>
          <w:ilvl w:val="0"/>
          <w:numId w:val="7"/>
        </w:numPr>
        <w:rPr>
          <w:b/>
          <w:bCs/>
          <w:sz w:val="28"/>
          <w:szCs w:val="28"/>
        </w:rPr>
      </w:pPr>
      <w:r w:rsidRPr="00044A7E">
        <w:rPr>
          <w:rFonts w:hint="eastAsia"/>
          <w:b/>
          <w:bCs/>
          <w:sz w:val="28"/>
          <w:szCs w:val="28"/>
        </w:rPr>
        <w:t>基数数据表（</w:t>
      </w:r>
      <w:r w:rsidRPr="00044A7E">
        <w:rPr>
          <w:b/>
          <w:bCs/>
          <w:sz w:val="28"/>
          <w:szCs w:val="28"/>
        </w:rPr>
        <w:t>s_basic</w:t>
      </w:r>
      <w:r w:rsidRPr="00044A7E">
        <w:rPr>
          <w:rFonts w:hint="eastAsia"/>
          <w:b/>
          <w:bCs/>
          <w:sz w:val="28"/>
          <w:szCs w:val="28"/>
        </w:rPr>
        <w:t>）</w:t>
      </w:r>
    </w:p>
    <w:p w:rsidR="00044A7E" w:rsidRDefault="00044A7E" w:rsidP="00567B0D"/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4"/>
        <w:gridCol w:w="1810"/>
        <w:gridCol w:w="1471"/>
        <w:gridCol w:w="1081"/>
        <w:gridCol w:w="851"/>
        <w:gridCol w:w="1246"/>
        <w:gridCol w:w="880"/>
      </w:tblGrid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2B0572">
            <w:pPr>
              <w:rPr>
                <w:rFonts w:ascii="Calibri" w:hAnsi="Calibri"/>
                <w:b/>
              </w:rPr>
            </w:pPr>
            <w:r w:rsidRPr="00666037">
              <w:rPr>
                <w:rFonts w:hint="eastAsia"/>
                <w:b/>
              </w:rPr>
              <w:t>列名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列描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类型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主键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是否为空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Pr="00763502" w:rsidRDefault="00044A7E">
            <w:pPr>
              <w:rPr>
                <w:rFonts w:ascii="Calibri" w:hAnsi="Calibri"/>
                <w:b/>
              </w:rPr>
            </w:pPr>
            <w:r w:rsidRPr="00763502">
              <w:rPr>
                <w:rFonts w:ascii="Calibri" w:hAnsi="Calibri" w:hint="eastAsia"/>
                <w:b/>
              </w:rPr>
              <w:t>默认值</w:t>
            </w: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唯一标识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2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ame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项名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10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iscern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项标识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5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>
            <w:pPr>
              <w:rPr>
                <w:rFonts w:ascii="Calibri" w:hAnsi="Calibri"/>
              </w:rPr>
            </w:pPr>
          </w:p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Type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类型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5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5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lue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数据值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20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2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lete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否可删除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1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pdate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是否可修改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(1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  <w:tr w:rsidR="00044A7E" w:rsidTr="002B0572"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aset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对应数据集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100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/>
              </w:rPr>
              <w:t>1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4A7E" w:rsidRDefault="00044A7E"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4A7E" w:rsidRDefault="00044A7E"/>
        </w:tc>
      </w:tr>
    </w:tbl>
    <w:p w:rsidR="00044A7E" w:rsidRPr="00567B0D" w:rsidRDefault="00044A7E" w:rsidP="00567B0D"/>
    <w:p w:rsidR="00567B0D" w:rsidRDefault="001C134F" w:rsidP="001C134F">
      <w:pPr>
        <w:pStyle w:val="4"/>
        <w:rPr>
          <w:color w:val="000000"/>
        </w:rPr>
      </w:pPr>
      <w:r w:rsidRPr="001C134F">
        <w:rPr>
          <w:rFonts w:hint="eastAsia"/>
          <w:color w:val="000000"/>
        </w:rPr>
        <w:t>岗位管理</w:t>
      </w:r>
    </w:p>
    <w:p w:rsidR="00E03582" w:rsidRDefault="00767FD0" w:rsidP="00F42C2F">
      <w:pPr>
        <w:numPr>
          <w:ilvl w:val="0"/>
          <w:numId w:val="6"/>
        </w:numPr>
        <w:rPr>
          <w:b/>
          <w:bCs/>
          <w:sz w:val="28"/>
          <w:szCs w:val="28"/>
        </w:rPr>
      </w:pPr>
      <w:r w:rsidRPr="00392BB8">
        <w:rPr>
          <w:rFonts w:hint="eastAsia"/>
          <w:b/>
          <w:bCs/>
          <w:sz w:val="28"/>
          <w:szCs w:val="28"/>
        </w:rPr>
        <w:t>岗位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5"/>
        <w:gridCol w:w="1700"/>
        <w:gridCol w:w="1419"/>
        <w:gridCol w:w="990"/>
        <w:gridCol w:w="850"/>
        <w:gridCol w:w="992"/>
        <w:gridCol w:w="1326"/>
      </w:tblGrid>
      <w:tr w:rsidR="004D4F1D" w:rsidTr="001B4D8A">
        <w:tc>
          <w:tcPr>
            <w:tcW w:w="730" w:type="pct"/>
            <w:shd w:val="clear" w:color="auto" w:fill="auto"/>
          </w:tcPr>
          <w:p w:rsidR="004D4F1D" w:rsidRPr="00757009" w:rsidRDefault="004D4F1D" w:rsidP="004266F5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名</w:t>
            </w:r>
          </w:p>
        </w:tc>
        <w:tc>
          <w:tcPr>
            <w:tcW w:w="997" w:type="pct"/>
            <w:shd w:val="clear" w:color="auto" w:fill="auto"/>
          </w:tcPr>
          <w:p w:rsidR="004D4F1D" w:rsidRPr="00757009" w:rsidRDefault="004D4F1D" w:rsidP="004266F5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描述</w:t>
            </w:r>
          </w:p>
        </w:tc>
        <w:tc>
          <w:tcPr>
            <w:tcW w:w="832" w:type="pct"/>
          </w:tcPr>
          <w:p w:rsidR="004D4F1D" w:rsidRPr="00757009" w:rsidRDefault="004D4F1D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数据类型</w:t>
            </w:r>
          </w:p>
        </w:tc>
        <w:tc>
          <w:tcPr>
            <w:tcW w:w="581" w:type="pct"/>
            <w:vAlign w:val="center"/>
          </w:tcPr>
          <w:p w:rsidR="004D4F1D" w:rsidRPr="00666037" w:rsidRDefault="004D4F1D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499" w:type="pct"/>
          </w:tcPr>
          <w:p w:rsidR="004D4F1D" w:rsidRPr="00666037" w:rsidRDefault="004D4F1D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582" w:type="pct"/>
          </w:tcPr>
          <w:p w:rsidR="004D4F1D" w:rsidRPr="00666037" w:rsidRDefault="004D4F1D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778" w:type="pct"/>
          </w:tcPr>
          <w:p w:rsidR="004D4F1D" w:rsidRPr="00666037" w:rsidRDefault="004D4F1D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4D4F1D" w:rsidTr="001B4D8A">
        <w:tc>
          <w:tcPr>
            <w:tcW w:w="730" w:type="pct"/>
            <w:shd w:val="clear" w:color="auto" w:fill="auto"/>
            <w:vAlign w:val="bottom"/>
          </w:tcPr>
          <w:p w:rsidR="004D4F1D" w:rsidRDefault="004D4F1D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D4F1D" w:rsidRDefault="004D4F1D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32" w:type="pct"/>
            <w:vAlign w:val="bottom"/>
          </w:tcPr>
          <w:p w:rsidR="004D4F1D" w:rsidRDefault="004D4F1D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1" w:type="pct"/>
          </w:tcPr>
          <w:p w:rsidR="004D4F1D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4D4F1D" w:rsidRPr="00415391" w:rsidRDefault="00515025" w:rsidP="001524EB">
            <w:r>
              <w:rPr>
                <w:rFonts w:hint="eastAsia"/>
              </w:rPr>
              <w:t>是</w:t>
            </w:r>
          </w:p>
        </w:tc>
        <w:tc>
          <w:tcPr>
            <w:tcW w:w="582" w:type="pct"/>
          </w:tcPr>
          <w:p w:rsidR="004D4F1D" w:rsidRPr="00666037" w:rsidRDefault="003F4D3A" w:rsidP="00415391">
            <w:pPr>
              <w:rPr>
                <w:b/>
              </w:rPr>
            </w:pPr>
            <w:r w:rsidRPr="003F4D3A"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4D4F1D" w:rsidRPr="00666037" w:rsidRDefault="004D4F1D" w:rsidP="001524EB">
            <w:pPr>
              <w:rPr>
                <w:b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de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编码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Pr="00666037" w:rsidRDefault="00415391" w:rsidP="001524EB">
            <w:pPr>
              <w:rPr>
                <w:b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称重级别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pt_id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所属部门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常驻地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alary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薪点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uty_id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所属职位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1" w:type="pct"/>
          </w:tcPr>
          <w:p w:rsidR="00415391" w:rsidRDefault="001B4D8A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  <w:tr w:rsidR="00415391" w:rsidTr="001B4D8A">
        <w:tc>
          <w:tcPr>
            <w:tcW w:w="730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time</w:t>
            </w:r>
          </w:p>
        </w:tc>
        <w:tc>
          <w:tcPr>
            <w:tcW w:w="997" w:type="pct"/>
            <w:shd w:val="clear" w:color="auto" w:fill="auto"/>
            <w:vAlign w:val="bottom"/>
          </w:tcPr>
          <w:p w:rsidR="00415391" w:rsidRDefault="00415391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创建时间</w:t>
            </w:r>
          </w:p>
        </w:tc>
        <w:tc>
          <w:tcPr>
            <w:tcW w:w="832" w:type="pct"/>
            <w:vAlign w:val="bottom"/>
          </w:tcPr>
          <w:p w:rsidR="00415391" w:rsidRDefault="00415391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581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499" w:type="pct"/>
          </w:tcPr>
          <w:p w:rsidR="00415391" w:rsidRDefault="00415391">
            <w:r w:rsidRPr="00D736F3">
              <w:rPr>
                <w:rFonts w:hint="eastAsia"/>
              </w:rPr>
              <w:t>否</w:t>
            </w:r>
          </w:p>
        </w:tc>
        <w:tc>
          <w:tcPr>
            <w:tcW w:w="582" w:type="pct"/>
          </w:tcPr>
          <w:p w:rsidR="00415391" w:rsidRDefault="00415391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415391" w:rsidRDefault="00415391" w:rsidP="001524E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9C3EDB" w:rsidRDefault="00DA5D39" w:rsidP="00F42C2F">
      <w:pPr>
        <w:numPr>
          <w:ilvl w:val="0"/>
          <w:numId w:val="6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职位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6"/>
        <w:gridCol w:w="1688"/>
        <w:gridCol w:w="1416"/>
        <w:gridCol w:w="994"/>
        <w:gridCol w:w="823"/>
        <w:gridCol w:w="1019"/>
        <w:gridCol w:w="1326"/>
      </w:tblGrid>
      <w:tr w:rsidR="0067754E" w:rsidTr="0067754E">
        <w:tc>
          <w:tcPr>
            <w:tcW w:w="736" w:type="pct"/>
            <w:shd w:val="clear" w:color="auto" w:fill="auto"/>
          </w:tcPr>
          <w:p w:rsidR="0067754E" w:rsidRPr="00757009" w:rsidRDefault="0067754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名</w:t>
            </w:r>
          </w:p>
        </w:tc>
        <w:tc>
          <w:tcPr>
            <w:tcW w:w="990" w:type="pct"/>
          </w:tcPr>
          <w:p w:rsidR="0067754E" w:rsidRPr="00757009" w:rsidRDefault="0067754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描述</w:t>
            </w:r>
          </w:p>
        </w:tc>
        <w:tc>
          <w:tcPr>
            <w:tcW w:w="831" w:type="pct"/>
            <w:shd w:val="clear" w:color="auto" w:fill="auto"/>
          </w:tcPr>
          <w:p w:rsidR="0067754E" w:rsidRPr="0032222F" w:rsidRDefault="0067754E" w:rsidP="004266F5">
            <w:pPr>
              <w:rPr>
                <w:rFonts w:ascii="Calibri" w:hAnsi="Calibri"/>
              </w:rPr>
            </w:pPr>
            <w:r w:rsidRPr="00757009">
              <w:rPr>
                <w:rFonts w:hint="eastAsia"/>
                <w:b/>
              </w:rPr>
              <w:t>数据类型</w:t>
            </w:r>
          </w:p>
        </w:tc>
        <w:tc>
          <w:tcPr>
            <w:tcW w:w="583" w:type="pct"/>
            <w:vAlign w:val="center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483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598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778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67754E" w:rsidTr="0067754E">
        <w:tc>
          <w:tcPr>
            <w:tcW w:w="736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90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键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31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598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67754E">
        <w:tc>
          <w:tcPr>
            <w:tcW w:w="736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de</w:t>
            </w:r>
          </w:p>
        </w:tc>
        <w:tc>
          <w:tcPr>
            <w:tcW w:w="990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位编码</w:t>
            </w:r>
          </w:p>
        </w:tc>
        <w:tc>
          <w:tcPr>
            <w:tcW w:w="831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4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98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67754E">
        <w:tc>
          <w:tcPr>
            <w:tcW w:w="736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990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位名称</w:t>
            </w:r>
          </w:p>
        </w:tc>
        <w:tc>
          <w:tcPr>
            <w:tcW w:w="831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4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98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67754E">
        <w:tc>
          <w:tcPr>
            <w:tcW w:w="736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ategory_id</w:t>
            </w:r>
          </w:p>
        </w:tc>
        <w:tc>
          <w:tcPr>
            <w:tcW w:w="990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所属职类</w:t>
            </w:r>
          </w:p>
        </w:tc>
        <w:tc>
          <w:tcPr>
            <w:tcW w:w="831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83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98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DA5D39" w:rsidRDefault="00DA5D39" w:rsidP="00F42C2F">
      <w:pPr>
        <w:numPr>
          <w:ilvl w:val="0"/>
          <w:numId w:val="6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职种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6"/>
        <w:gridCol w:w="1196"/>
        <w:gridCol w:w="1418"/>
        <w:gridCol w:w="992"/>
        <w:gridCol w:w="852"/>
        <w:gridCol w:w="992"/>
        <w:gridCol w:w="1326"/>
      </w:tblGrid>
      <w:tr w:rsidR="0067754E" w:rsidTr="00B274E6">
        <w:tc>
          <w:tcPr>
            <w:tcW w:w="1024" w:type="pct"/>
            <w:shd w:val="clear" w:color="auto" w:fill="auto"/>
          </w:tcPr>
          <w:p w:rsidR="0067754E" w:rsidRPr="00757009" w:rsidRDefault="0067754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名</w:t>
            </w:r>
          </w:p>
        </w:tc>
        <w:tc>
          <w:tcPr>
            <w:tcW w:w="702" w:type="pct"/>
          </w:tcPr>
          <w:p w:rsidR="0067754E" w:rsidRPr="00757009" w:rsidRDefault="0067754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描述</w:t>
            </w:r>
          </w:p>
        </w:tc>
        <w:tc>
          <w:tcPr>
            <w:tcW w:w="832" w:type="pct"/>
            <w:shd w:val="clear" w:color="auto" w:fill="auto"/>
          </w:tcPr>
          <w:p w:rsidR="0067754E" w:rsidRPr="0032222F" w:rsidRDefault="0067754E" w:rsidP="001524EB">
            <w:pPr>
              <w:rPr>
                <w:rFonts w:ascii="Calibri" w:hAnsi="Calibri"/>
              </w:rPr>
            </w:pPr>
            <w:r w:rsidRPr="00757009">
              <w:rPr>
                <w:rFonts w:hint="eastAsia"/>
                <w:b/>
              </w:rPr>
              <w:t>数据类型</w:t>
            </w:r>
          </w:p>
        </w:tc>
        <w:tc>
          <w:tcPr>
            <w:tcW w:w="582" w:type="pct"/>
            <w:vAlign w:val="center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500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582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778" w:type="pct"/>
          </w:tcPr>
          <w:p w:rsidR="0067754E" w:rsidRPr="00666037" w:rsidRDefault="0067754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67754E" w:rsidTr="00B274E6">
        <w:tc>
          <w:tcPr>
            <w:tcW w:w="1024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702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键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32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2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500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582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B274E6">
        <w:tc>
          <w:tcPr>
            <w:tcW w:w="1024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de</w:t>
            </w:r>
          </w:p>
        </w:tc>
        <w:tc>
          <w:tcPr>
            <w:tcW w:w="702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种编码</w:t>
            </w:r>
          </w:p>
        </w:tc>
        <w:tc>
          <w:tcPr>
            <w:tcW w:w="832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2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500" w:type="pct"/>
          </w:tcPr>
          <w:p w:rsidR="0067754E" w:rsidRDefault="0067754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B274E6">
        <w:tc>
          <w:tcPr>
            <w:tcW w:w="1024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702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种名称</w:t>
            </w:r>
          </w:p>
        </w:tc>
        <w:tc>
          <w:tcPr>
            <w:tcW w:w="832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2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500" w:type="pct"/>
          </w:tcPr>
          <w:p w:rsidR="0067754E" w:rsidRDefault="0067754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  <w:tr w:rsidR="0067754E" w:rsidTr="00B274E6">
        <w:tc>
          <w:tcPr>
            <w:tcW w:w="1024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ategory_type_id</w:t>
            </w:r>
          </w:p>
        </w:tc>
        <w:tc>
          <w:tcPr>
            <w:tcW w:w="702" w:type="pct"/>
            <w:vAlign w:val="bottom"/>
          </w:tcPr>
          <w:p w:rsidR="0067754E" w:rsidRDefault="0067754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所属职类</w:t>
            </w:r>
          </w:p>
        </w:tc>
        <w:tc>
          <w:tcPr>
            <w:tcW w:w="832" w:type="pct"/>
            <w:shd w:val="clear" w:color="auto" w:fill="auto"/>
            <w:vAlign w:val="bottom"/>
          </w:tcPr>
          <w:p w:rsidR="0067754E" w:rsidRDefault="0067754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2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500" w:type="pct"/>
          </w:tcPr>
          <w:p w:rsidR="0067754E" w:rsidRDefault="0067754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67754E" w:rsidRDefault="0067754E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67754E" w:rsidRDefault="0067754E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DA5D39" w:rsidRDefault="00DA5D39" w:rsidP="00F42C2F">
      <w:pPr>
        <w:numPr>
          <w:ilvl w:val="0"/>
          <w:numId w:val="6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职类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560"/>
        <w:gridCol w:w="1560"/>
        <w:gridCol w:w="992"/>
        <w:gridCol w:w="850"/>
        <w:gridCol w:w="992"/>
        <w:gridCol w:w="1326"/>
      </w:tblGrid>
      <w:tr w:rsidR="00C81B15" w:rsidTr="00C81B15">
        <w:tc>
          <w:tcPr>
            <w:tcW w:w="729" w:type="pct"/>
            <w:shd w:val="clear" w:color="auto" w:fill="auto"/>
          </w:tcPr>
          <w:p w:rsidR="00C81B15" w:rsidRPr="00757009" w:rsidRDefault="00C81B15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名</w:t>
            </w:r>
          </w:p>
        </w:tc>
        <w:tc>
          <w:tcPr>
            <w:tcW w:w="915" w:type="pct"/>
          </w:tcPr>
          <w:p w:rsidR="00C81B15" w:rsidRPr="00757009" w:rsidRDefault="00C81B15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描述</w:t>
            </w:r>
          </w:p>
        </w:tc>
        <w:tc>
          <w:tcPr>
            <w:tcW w:w="915" w:type="pct"/>
            <w:shd w:val="clear" w:color="auto" w:fill="auto"/>
          </w:tcPr>
          <w:p w:rsidR="00C81B15" w:rsidRPr="0032222F" w:rsidRDefault="00C81B15" w:rsidP="001524EB">
            <w:pPr>
              <w:rPr>
                <w:rFonts w:ascii="Calibri" w:hAnsi="Calibri"/>
              </w:rPr>
            </w:pPr>
            <w:r w:rsidRPr="00757009">
              <w:rPr>
                <w:rFonts w:hint="eastAsia"/>
                <w:b/>
              </w:rPr>
              <w:t>数据类型</w:t>
            </w:r>
          </w:p>
        </w:tc>
        <w:tc>
          <w:tcPr>
            <w:tcW w:w="582" w:type="pct"/>
            <w:vAlign w:val="center"/>
          </w:tcPr>
          <w:p w:rsidR="00C81B15" w:rsidRPr="00666037" w:rsidRDefault="00C81B15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499" w:type="pct"/>
          </w:tcPr>
          <w:p w:rsidR="00C81B15" w:rsidRPr="00666037" w:rsidRDefault="00C81B15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582" w:type="pct"/>
          </w:tcPr>
          <w:p w:rsidR="00C81B15" w:rsidRPr="00666037" w:rsidRDefault="00C81B15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778" w:type="pct"/>
          </w:tcPr>
          <w:p w:rsidR="00C81B15" w:rsidRPr="00666037" w:rsidRDefault="00C81B15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C81B15" w:rsidTr="00C81B15">
        <w:tc>
          <w:tcPr>
            <w:tcW w:w="729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15" w:type="pct"/>
            <w:vAlign w:val="bottom"/>
          </w:tcPr>
          <w:p w:rsidR="00C81B15" w:rsidRDefault="00C81B15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键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15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582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582" w:type="pct"/>
          </w:tcPr>
          <w:p w:rsidR="00C81B15" w:rsidRDefault="00C81B15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</w:p>
        </w:tc>
      </w:tr>
      <w:tr w:rsidR="00C81B15" w:rsidTr="00C81B15">
        <w:tc>
          <w:tcPr>
            <w:tcW w:w="729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de</w:t>
            </w:r>
          </w:p>
        </w:tc>
        <w:tc>
          <w:tcPr>
            <w:tcW w:w="915" w:type="pct"/>
            <w:vAlign w:val="bottom"/>
          </w:tcPr>
          <w:p w:rsidR="00C81B15" w:rsidRDefault="00C81B15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类编码</w:t>
            </w:r>
          </w:p>
        </w:tc>
        <w:tc>
          <w:tcPr>
            <w:tcW w:w="915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2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499" w:type="pct"/>
          </w:tcPr>
          <w:p w:rsidR="00C81B15" w:rsidRDefault="00C81B15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C81B15" w:rsidRDefault="00C81B15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</w:p>
        </w:tc>
      </w:tr>
      <w:tr w:rsidR="00C81B15" w:rsidTr="00C81B15">
        <w:tc>
          <w:tcPr>
            <w:tcW w:w="729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915" w:type="pct"/>
            <w:vAlign w:val="bottom"/>
          </w:tcPr>
          <w:p w:rsidR="00C81B15" w:rsidRDefault="00C81B15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类名称</w:t>
            </w:r>
          </w:p>
        </w:tc>
        <w:tc>
          <w:tcPr>
            <w:tcW w:w="915" w:type="pct"/>
            <w:shd w:val="clear" w:color="auto" w:fill="auto"/>
            <w:vAlign w:val="bottom"/>
          </w:tcPr>
          <w:p w:rsidR="00C81B15" w:rsidRDefault="00C81B1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2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499" w:type="pct"/>
          </w:tcPr>
          <w:p w:rsidR="00C81B15" w:rsidRDefault="00C81B15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C81B15" w:rsidRDefault="00C81B15" w:rsidP="001524EB">
            <w:r w:rsidRPr="00BE254C">
              <w:rPr>
                <w:rFonts w:hint="eastAsia"/>
              </w:rPr>
              <w:t>否</w:t>
            </w:r>
          </w:p>
        </w:tc>
        <w:tc>
          <w:tcPr>
            <w:tcW w:w="778" w:type="pct"/>
          </w:tcPr>
          <w:p w:rsidR="00C81B15" w:rsidRDefault="00C81B15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1C134F" w:rsidRDefault="001C134F" w:rsidP="001C134F">
      <w:pPr>
        <w:pStyle w:val="4"/>
        <w:rPr>
          <w:color w:val="000000"/>
        </w:rPr>
      </w:pPr>
      <w:r w:rsidRPr="001C134F">
        <w:rPr>
          <w:rFonts w:hint="eastAsia"/>
          <w:color w:val="000000"/>
        </w:rPr>
        <w:t>组织机构管理</w:t>
      </w:r>
    </w:p>
    <w:p w:rsidR="002053E6" w:rsidRDefault="002053E6" w:rsidP="00F42C2F">
      <w:pPr>
        <w:numPr>
          <w:ilvl w:val="0"/>
          <w:numId w:val="5"/>
        </w:numPr>
        <w:rPr>
          <w:b/>
          <w:bCs/>
          <w:sz w:val="28"/>
          <w:szCs w:val="28"/>
        </w:rPr>
      </w:pPr>
      <w:r w:rsidRPr="00E414C1">
        <w:rPr>
          <w:rFonts w:hint="eastAsia"/>
          <w:b/>
          <w:bCs/>
          <w:sz w:val="28"/>
          <w:szCs w:val="28"/>
        </w:rPr>
        <w:t>部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5"/>
        <w:gridCol w:w="1524"/>
        <w:gridCol w:w="1595"/>
        <w:gridCol w:w="990"/>
        <w:gridCol w:w="850"/>
        <w:gridCol w:w="992"/>
        <w:gridCol w:w="1326"/>
      </w:tblGrid>
      <w:tr w:rsidR="008D651E" w:rsidTr="008D651E">
        <w:tc>
          <w:tcPr>
            <w:tcW w:w="730" w:type="pct"/>
            <w:shd w:val="clear" w:color="auto" w:fill="auto"/>
          </w:tcPr>
          <w:p w:rsidR="008D651E" w:rsidRPr="00757009" w:rsidRDefault="008D651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lastRenderedPageBreak/>
              <w:t>列名</w:t>
            </w:r>
          </w:p>
        </w:tc>
        <w:tc>
          <w:tcPr>
            <w:tcW w:w="894" w:type="pct"/>
          </w:tcPr>
          <w:p w:rsidR="008D651E" w:rsidRPr="00757009" w:rsidRDefault="008D651E" w:rsidP="001524EB">
            <w:pPr>
              <w:rPr>
                <w:b/>
              </w:rPr>
            </w:pPr>
            <w:r w:rsidRPr="00757009">
              <w:rPr>
                <w:rFonts w:hint="eastAsia"/>
                <w:b/>
              </w:rPr>
              <w:t>列描述</w:t>
            </w:r>
          </w:p>
        </w:tc>
        <w:tc>
          <w:tcPr>
            <w:tcW w:w="936" w:type="pct"/>
            <w:shd w:val="clear" w:color="auto" w:fill="auto"/>
          </w:tcPr>
          <w:p w:rsidR="008D651E" w:rsidRPr="0032222F" w:rsidRDefault="008D651E" w:rsidP="001524EB">
            <w:pPr>
              <w:rPr>
                <w:rFonts w:ascii="Calibri" w:hAnsi="Calibri"/>
              </w:rPr>
            </w:pPr>
            <w:r w:rsidRPr="00757009">
              <w:rPr>
                <w:rFonts w:hint="eastAsia"/>
                <w:b/>
              </w:rPr>
              <w:t>数据类型</w:t>
            </w:r>
          </w:p>
        </w:tc>
        <w:tc>
          <w:tcPr>
            <w:tcW w:w="581" w:type="pct"/>
            <w:vAlign w:val="center"/>
          </w:tcPr>
          <w:p w:rsidR="008D651E" w:rsidRPr="00666037" w:rsidRDefault="008D651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长度</w:t>
            </w:r>
          </w:p>
        </w:tc>
        <w:tc>
          <w:tcPr>
            <w:tcW w:w="499" w:type="pct"/>
          </w:tcPr>
          <w:p w:rsidR="008D651E" w:rsidRPr="00666037" w:rsidRDefault="008D651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主键</w:t>
            </w:r>
          </w:p>
        </w:tc>
        <w:tc>
          <w:tcPr>
            <w:tcW w:w="582" w:type="pct"/>
          </w:tcPr>
          <w:p w:rsidR="008D651E" w:rsidRPr="00666037" w:rsidRDefault="008D651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是否空</w:t>
            </w:r>
          </w:p>
        </w:tc>
        <w:tc>
          <w:tcPr>
            <w:tcW w:w="778" w:type="pct"/>
          </w:tcPr>
          <w:p w:rsidR="008D651E" w:rsidRPr="00666037" w:rsidRDefault="008D651E" w:rsidP="001524EB">
            <w:pPr>
              <w:rPr>
                <w:b/>
              </w:rPr>
            </w:pPr>
            <w:r w:rsidRPr="00666037">
              <w:rPr>
                <w:rFonts w:hint="eastAsia"/>
                <w:b/>
              </w:rPr>
              <w:t>默认值</w:t>
            </w: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arent_id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父部门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pt_name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名称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rder_num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显示顺序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der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负责人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pt_type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类型（</w:t>
            </w: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  <w:r>
              <w:rPr>
                <w:rFonts w:hint="eastAsia"/>
                <w:color w:val="000000"/>
                <w:sz w:val="22"/>
                <w:szCs w:val="22"/>
              </w:rPr>
              <w:t>事业群，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  <w:r>
              <w:rPr>
                <w:rFonts w:hint="eastAsia"/>
                <w:color w:val="000000"/>
                <w:sz w:val="22"/>
                <w:szCs w:val="22"/>
              </w:rPr>
              <w:t>一级部门，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二级部门）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tus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状态（</w:t>
            </w: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  <w:r>
              <w:rPr>
                <w:rFonts w:hint="eastAsia"/>
                <w:color w:val="000000"/>
                <w:sz w:val="22"/>
                <w:szCs w:val="22"/>
              </w:rPr>
              <w:t>正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1</w:t>
            </w:r>
            <w:r>
              <w:rPr>
                <w:rFonts w:hint="eastAsia"/>
                <w:color w:val="000000"/>
                <w:sz w:val="22"/>
                <w:szCs w:val="22"/>
              </w:rPr>
              <w:t>停用）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by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创建者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99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  <w:tr w:rsidR="008D651E" w:rsidTr="008D651E">
        <w:tc>
          <w:tcPr>
            <w:tcW w:w="730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time</w:t>
            </w:r>
          </w:p>
        </w:tc>
        <w:tc>
          <w:tcPr>
            <w:tcW w:w="894" w:type="pct"/>
            <w:vAlign w:val="bottom"/>
          </w:tcPr>
          <w:p w:rsidR="008D651E" w:rsidRDefault="008D651E" w:rsidP="001524EB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创建时间</w:t>
            </w:r>
          </w:p>
        </w:tc>
        <w:tc>
          <w:tcPr>
            <w:tcW w:w="936" w:type="pct"/>
            <w:shd w:val="clear" w:color="auto" w:fill="auto"/>
            <w:vAlign w:val="bottom"/>
          </w:tcPr>
          <w:p w:rsidR="008D651E" w:rsidRDefault="008D651E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581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499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582" w:type="pct"/>
          </w:tcPr>
          <w:p w:rsidR="008D651E" w:rsidRDefault="008D651E" w:rsidP="001524E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778" w:type="pct"/>
          </w:tcPr>
          <w:p w:rsidR="008D651E" w:rsidRDefault="008D651E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8B074D" w:rsidRDefault="00951713" w:rsidP="008B074D">
      <w:pPr>
        <w:pStyle w:val="4"/>
        <w:rPr>
          <w:color w:val="000000"/>
        </w:rPr>
      </w:pPr>
      <w:bookmarkStart w:id="67" w:name="_Toc419116294"/>
      <w:bookmarkStart w:id="68" w:name="_Toc489539008"/>
      <w:bookmarkStart w:id="69" w:name="_Toc520229490"/>
      <w:bookmarkEnd w:id="64"/>
      <w:r>
        <w:rPr>
          <w:rFonts w:hint="eastAsia"/>
          <w:color w:val="000000"/>
        </w:rPr>
        <w:t>考核</w:t>
      </w:r>
      <w:r w:rsidR="008B074D" w:rsidRPr="001C134F">
        <w:rPr>
          <w:rFonts w:hint="eastAsia"/>
          <w:color w:val="000000"/>
        </w:rPr>
        <w:t>管理</w:t>
      </w:r>
    </w:p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考核类型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xamine_type</w:t>
      </w:r>
      <w:r w:rsidRPr="00442820">
        <w:rPr>
          <w:rFonts w:hint="eastAsia"/>
          <w:b/>
          <w:bCs/>
          <w:sz w:val="28"/>
          <w:szCs w:val="28"/>
        </w:rPr>
        <w:t>)</w:t>
      </w:r>
    </w:p>
    <w:p w:rsidR="0036680F" w:rsidRPr="00A50550" w:rsidRDefault="0036680F" w:rsidP="0036680F"/>
    <w:tbl>
      <w:tblPr>
        <w:tblW w:w="9300" w:type="dxa"/>
        <w:tblInd w:w="93" w:type="dxa"/>
        <w:tblLook w:val="04A0" w:firstRow="1" w:lastRow="0" w:firstColumn="1" w:lastColumn="0" w:noHBand="0" w:noVBand="1"/>
      </w:tblPr>
      <w:tblGrid>
        <w:gridCol w:w="1700"/>
        <w:gridCol w:w="1560"/>
        <w:gridCol w:w="1720"/>
        <w:gridCol w:w="1080"/>
        <w:gridCol w:w="1080"/>
        <w:gridCol w:w="1080"/>
        <w:gridCol w:w="1080"/>
      </w:tblGrid>
      <w:tr w:rsidR="0036680F" w:rsidRPr="00A50550" w:rsidTr="009F53B8">
        <w:trPr>
          <w:trHeight w:val="39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 xml:space="preserve">type_no 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类型编号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type_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类型名称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975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uty_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（多个岗位名称以逗号隔开）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0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examine_way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方式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elete_flag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标识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2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50550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elete_ti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时间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50550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5055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Default="0036680F" w:rsidP="0036680F">
      <w:pPr>
        <w:rPr>
          <w:lang w:val="x-none"/>
        </w:rPr>
      </w:pPr>
    </w:p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考核指标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xamine_quota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1700"/>
        <w:gridCol w:w="2060"/>
        <w:gridCol w:w="1680"/>
        <w:gridCol w:w="954"/>
        <w:gridCol w:w="666"/>
        <w:gridCol w:w="1177"/>
        <w:gridCol w:w="992"/>
      </w:tblGrid>
      <w:tr w:rsidR="0036680F" w:rsidRPr="00692ADA" w:rsidTr="009F53B8">
        <w:trPr>
          <w:trHeight w:val="39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9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6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quota_na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指标名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unit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单位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465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efinitio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定义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com_formula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指标计算公式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score_method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计分方法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ata_coll_dept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数据收集部门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0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create_ti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创建时间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78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lastRenderedPageBreak/>
              <w:t>status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状态（0：草稿  1：提交 2：删除）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2）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692ADA" w:rsidTr="009F53B8">
        <w:trPr>
          <w:trHeight w:val="33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elete_ti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时间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692ADA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92AD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692ADA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岗位考核模板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duty_exam_templet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9000" w:type="dxa"/>
        <w:tblInd w:w="93" w:type="dxa"/>
        <w:tblLook w:val="04A0" w:firstRow="1" w:lastRow="0" w:firstColumn="1" w:lastColumn="0" w:noHBand="0" w:noVBand="1"/>
      </w:tblPr>
      <w:tblGrid>
        <w:gridCol w:w="1780"/>
        <w:gridCol w:w="2060"/>
        <w:gridCol w:w="1680"/>
        <w:gridCol w:w="800"/>
        <w:gridCol w:w="820"/>
        <w:gridCol w:w="980"/>
        <w:gridCol w:w="880"/>
      </w:tblGrid>
      <w:tr w:rsidR="0036680F" w:rsidRPr="00A71AFE" w:rsidTr="009F53B8">
        <w:trPr>
          <w:trHeight w:val="39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roup_na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事业群名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irst_dept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一级部门名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econd_dept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二级部门名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uty_na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cycl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周期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3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type_na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类型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ear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年份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3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eate_time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创建时间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A71AFE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bookmarkStart w:id="70" w:name="_Toc489539007"/>
      <w:bookmarkStart w:id="71" w:name="_Toc518402788"/>
      <w:r w:rsidRPr="00442820">
        <w:rPr>
          <w:rFonts w:hint="eastAsia"/>
          <w:b/>
          <w:bCs/>
          <w:sz w:val="28"/>
          <w:szCs w:val="28"/>
        </w:rPr>
        <w:t>岗位考核指标明细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duty_exam_templet_detail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063"/>
        <w:gridCol w:w="1701"/>
        <w:gridCol w:w="850"/>
        <w:gridCol w:w="851"/>
        <w:gridCol w:w="850"/>
        <w:gridCol w:w="851"/>
      </w:tblGrid>
      <w:tr w:rsidR="0036680F" w:rsidRPr="00A71AFE" w:rsidTr="009F53B8">
        <w:trPr>
          <w:trHeight w:val="39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ota_name</w:t>
            </w:r>
          </w:p>
        </w:tc>
        <w:tc>
          <w:tcPr>
            <w:tcW w:w="2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指标名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eight</w:t>
            </w:r>
          </w:p>
        </w:tc>
        <w:tc>
          <w:tcPr>
            <w:tcW w:w="2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权重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A71AFE" w:rsidTr="009F53B8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mplet_id</w:t>
            </w:r>
          </w:p>
        </w:tc>
        <w:tc>
          <w:tcPr>
            <w:tcW w:w="2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对应表duty_exam_templet的I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A71AFE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A71AF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A71AFE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员工考核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mployee_examine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560"/>
        <w:gridCol w:w="1487"/>
        <w:gridCol w:w="709"/>
        <w:gridCol w:w="709"/>
        <w:gridCol w:w="850"/>
        <w:gridCol w:w="851"/>
      </w:tblGrid>
      <w:tr w:rsidR="0036680F" w:rsidRPr="00384594" w:rsidTr="009F53B8">
        <w:trPr>
          <w:trHeight w:val="390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roup_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事业群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irst_dept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一级部门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econd_dept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二级部门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uty_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mployee_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员工姓名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cycl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周期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3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ota_typ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指标类型：0非指标 1指标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otal_scor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得分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3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exam_type_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类型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ear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年份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3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arter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季度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9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eate_ti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创建时间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flag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标识 1:删除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ti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时间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mplet_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模板Id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g_send_flag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季度评价发送通知标识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384594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员工考核指标明细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mployee_exam_detail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560"/>
        <w:gridCol w:w="1487"/>
        <w:gridCol w:w="709"/>
        <w:gridCol w:w="709"/>
        <w:gridCol w:w="850"/>
        <w:gridCol w:w="851"/>
      </w:tblGrid>
      <w:tr w:rsidR="0036680F" w:rsidRPr="00384594" w:rsidTr="009F53B8">
        <w:trPr>
          <w:trHeight w:val="390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ota_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指标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eight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权重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arget_val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目标值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ctual_val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实际值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ota_scor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指标得分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52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mpexam_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对应表employee_examine的Id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384594" w:rsidTr="009F53B8">
        <w:trPr>
          <w:trHeight w:val="52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mplet_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对应表duty_exam_templet的Id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384594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384594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岗位考核结果应用规则维护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duty_exam_result_rule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20" w:type="dxa"/>
        <w:tblInd w:w="93" w:type="dxa"/>
        <w:tblLook w:val="04A0" w:firstRow="1" w:lastRow="0" w:firstColumn="1" w:lastColumn="0" w:noHBand="0" w:noVBand="1"/>
      </w:tblPr>
      <w:tblGrid>
        <w:gridCol w:w="2000"/>
        <w:gridCol w:w="1920"/>
        <w:gridCol w:w="1520"/>
        <w:gridCol w:w="800"/>
        <w:gridCol w:w="820"/>
        <w:gridCol w:w="980"/>
        <w:gridCol w:w="880"/>
      </w:tblGrid>
      <w:tr w:rsidR="0036680F" w:rsidRPr="008A2F2B" w:rsidTr="009F53B8">
        <w:trPr>
          <w:trHeight w:val="390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uty_nam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result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绩效结果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97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ear_count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退出标准（年度累计出现次数）（以上（含））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96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ear_conti_count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退出标准（年度连续出现次数）（以上（含））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flag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删除标识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tim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时间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8A2F2B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考核得分与绩效关系维护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xam_score_perform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20" w:type="dxa"/>
        <w:tblInd w:w="93" w:type="dxa"/>
        <w:tblLook w:val="04A0" w:firstRow="1" w:lastRow="0" w:firstColumn="1" w:lastColumn="0" w:noHBand="0" w:noVBand="1"/>
      </w:tblPr>
      <w:tblGrid>
        <w:gridCol w:w="2000"/>
        <w:gridCol w:w="1920"/>
        <w:gridCol w:w="1520"/>
        <w:gridCol w:w="800"/>
        <w:gridCol w:w="820"/>
        <w:gridCol w:w="980"/>
        <w:gridCol w:w="880"/>
      </w:tblGrid>
      <w:tr w:rsidR="0036680F" w:rsidRPr="008A2F2B" w:rsidTr="009F53B8">
        <w:trPr>
          <w:trHeight w:val="390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id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uty_nam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ow_scor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最低分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49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high_scor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最高分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46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level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对应绩效等级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am_typ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考核类型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flag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删除标识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lete_tim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删除时间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8A2F2B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季度评价通知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valu_message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20" w:type="dxa"/>
        <w:tblInd w:w="93" w:type="dxa"/>
        <w:tblLook w:val="04A0" w:firstRow="1" w:lastRow="0" w:firstColumn="1" w:lastColumn="0" w:noHBand="0" w:noVBand="1"/>
      </w:tblPr>
      <w:tblGrid>
        <w:gridCol w:w="2000"/>
        <w:gridCol w:w="1920"/>
        <w:gridCol w:w="1520"/>
        <w:gridCol w:w="800"/>
        <w:gridCol w:w="820"/>
        <w:gridCol w:w="980"/>
        <w:gridCol w:w="880"/>
      </w:tblGrid>
      <w:tr w:rsidR="0036680F" w:rsidRPr="008A2F2B" w:rsidTr="009F53B8">
        <w:trPr>
          <w:trHeight w:val="390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ear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年度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uarter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季度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49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end_obj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发送对象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2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8A2F2B" w:rsidRDefault="0036680F" w:rsidP="0036680F"/>
    <w:p w:rsidR="0036680F" w:rsidRPr="00442820" w:rsidRDefault="0036680F" w:rsidP="00F42C2F">
      <w:pPr>
        <w:numPr>
          <w:ilvl w:val="0"/>
          <w:numId w:val="8"/>
        </w:numPr>
        <w:rPr>
          <w:b/>
          <w:bCs/>
          <w:sz w:val="28"/>
          <w:szCs w:val="28"/>
        </w:rPr>
      </w:pPr>
      <w:r w:rsidRPr="00442820">
        <w:rPr>
          <w:rFonts w:hint="eastAsia"/>
          <w:b/>
          <w:bCs/>
          <w:sz w:val="28"/>
          <w:szCs w:val="28"/>
        </w:rPr>
        <w:t>评价通知部门负责人表</w:t>
      </w:r>
      <w:r w:rsidRPr="00442820">
        <w:rPr>
          <w:rFonts w:hint="eastAsia"/>
          <w:b/>
          <w:bCs/>
          <w:sz w:val="28"/>
          <w:szCs w:val="28"/>
        </w:rPr>
        <w:t xml:space="preserve"> (</w:t>
      </w:r>
      <w:r w:rsidRPr="00442820">
        <w:rPr>
          <w:b/>
          <w:bCs/>
          <w:sz w:val="28"/>
          <w:szCs w:val="28"/>
        </w:rPr>
        <w:t>evalu_dept_manager</w:t>
      </w:r>
      <w:r w:rsidRPr="00442820">
        <w:rPr>
          <w:rFonts w:hint="eastAsia"/>
          <w:b/>
          <w:bCs/>
          <w:sz w:val="28"/>
          <w:szCs w:val="28"/>
        </w:rPr>
        <w:t>)</w:t>
      </w:r>
    </w:p>
    <w:tbl>
      <w:tblPr>
        <w:tblW w:w="8920" w:type="dxa"/>
        <w:tblInd w:w="93" w:type="dxa"/>
        <w:tblLook w:val="04A0" w:firstRow="1" w:lastRow="0" w:firstColumn="1" w:lastColumn="0" w:noHBand="0" w:noVBand="1"/>
      </w:tblPr>
      <w:tblGrid>
        <w:gridCol w:w="2000"/>
        <w:gridCol w:w="1920"/>
        <w:gridCol w:w="1520"/>
        <w:gridCol w:w="800"/>
        <w:gridCol w:w="820"/>
        <w:gridCol w:w="980"/>
        <w:gridCol w:w="880"/>
      </w:tblGrid>
      <w:tr w:rsidR="0036680F" w:rsidRPr="008A2F2B" w:rsidTr="009F53B8">
        <w:trPr>
          <w:trHeight w:val="390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pt_nam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部门名称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33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pt_rank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部门等级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1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49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valuate_fzr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评价负责人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50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36680F" w:rsidRPr="008A2F2B" w:rsidTr="009F53B8">
        <w:trPr>
          <w:trHeight w:val="54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g_id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对应evalu_message主键Id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680F" w:rsidRPr="008A2F2B" w:rsidRDefault="0036680F" w:rsidP="009F53B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A2F2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36680F" w:rsidRPr="008A2F2B" w:rsidRDefault="0036680F" w:rsidP="0036680F"/>
    <w:bookmarkEnd w:id="70"/>
    <w:bookmarkEnd w:id="71"/>
    <w:p w:rsidR="003062A4" w:rsidRDefault="003062A4" w:rsidP="003062A4">
      <w:pPr>
        <w:pStyle w:val="4"/>
        <w:rPr>
          <w:color w:val="000000"/>
        </w:rPr>
      </w:pPr>
      <w:r>
        <w:rPr>
          <w:rFonts w:hint="eastAsia"/>
          <w:color w:val="000000"/>
        </w:rPr>
        <w:t>入调离</w:t>
      </w:r>
      <w:r w:rsidRPr="001C134F">
        <w:rPr>
          <w:rFonts w:hint="eastAsia"/>
          <w:color w:val="000000"/>
        </w:rPr>
        <w:t>管理</w:t>
      </w: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入职确认表（</w:t>
      </w:r>
      <w:r w:rsidRPr="006E1310">
        <w:t>h_staff_entry_confirm</w:t>
      </w:r>
      <w:r>
        <w:rPr>
          <w:rFonts w:hint="eastAsia"/>
        </w:rPr>
        <w:t>）</w:t>
      </w:r>
    </w:p>
    <w:tbl>
      <w:tblPr>
        <w:tblStyle w:val="af"/>
        <w:tblW w:w="9078" w:type="dxa"/>
        <w:tblLook w:val="04A0" w:firstRow="1" w:lastRow="0" w:firstColumn="1" w:lastColumn="0" w:noHBand="0" w:noVBand="1"/>
      </w:tblPr>
      <w:tblGrid>
        <w:gridCol w:w="1901"/>
        <w:gridCol w:w="1195"/>
        <w:gridCol w:w="1195"/>
        <w:gridCol w:w="1196"/>
        <w:gridCol w:w="1197"/>
        <w:gridCol w:w="1197"/>
        <w:gridCol w:w="1197"/>
      </w:tblGrid>
      <w:tr w:rsidR="003062A4" w:rsidTr="0072760F">
        <w:trPr>
          <w:trHeight w:val="82"/>
        </w:trPr>
        <w:tc>
          <w:tcPr>
            <w:tcW w:w="190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19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19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196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19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19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19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19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x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dat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时间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oup_nam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事业群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rst_dep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部门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ond_dep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部门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post_level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称重级别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ser_post_level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人岗匹配职级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nager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直接主管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irector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总监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stat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状态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82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usi_tutor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导师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ive_tutor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生存导师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57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rthday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dance_sup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考勤上级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dance_sub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考勤下级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17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siden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常驻地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ily_sup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日报上级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ily_sub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日报下级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order_accom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预定住宿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57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plac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地点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cod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编号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hone_num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entify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身份证号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17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elephon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分机号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170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8_accoun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8</w:t>
            </w:r>
            <w:r>
              <w:rPr>
                <w:rFonts w:hint="eastAsia"/>
                <w:color w:val="000000"/>
                <w:sz w:val="22"/>
                <w:szCs w:val="22"/>
              </w:rPr>
              <w:t>账号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17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recy_fe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保密费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kostl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本中心编号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9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come_post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已到岗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57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dat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确认日期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57"/>
        </w:trPr>
        <w:tc>
          <w:tcPr>
            <w:tcW w:w="19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low_state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流程状态</w:t>
            </w:r>
          </w:p>
        </w:tc>
        <w:tc>
          <w:tcPr>
            <w:tcW w:w="119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96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97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197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入职办理表（</w:t>
      </w:r>
      <w:r w:rsidRPr="00AF1F1F">
        <w:t>h_staff_entry_make</w:t>
      </w:r>
      <w:r>
        <w:rPr>
          <w:rFonts w:hint="eastAsia"/>
        </w:rPr>
        <w:t>）</w:t>
      </w:r>
    </w:p>
    <w:tbl>
      <w:tblPr>
        <w:tblStyle w:val="af"/>
        <w:tblW w:w="9166" w:type="dxa"/>
        <w:tblLook w:val="04A0" w:firstRow="1" w:lastRow="0" w:firstColumn="1" w:lastColumn="0" w:noHBand="0" w:noVBand="1"/>
      </w:tblPr>
      <w:tblGrid>
        <w:gridCol w:w="1679"/>
        <w:gridCol w:w="1246"/>
        <w:gridCol w:w="1247"/>
        <w:gridCol w:w="1247"/>
        <w:gridCol w:w="1249"/>
        <w:gridCol w:w="1249"/>
        <w:gridCol w:w="1249"/>
      </w:tblGrid>
      <w:tr w:rsidR="003062A4" w:rsidTr="0072760F">
        <w:trPr>
          <w:trHeight w:val="330"/>
        </w:trPr>
        <w:tc>
          <w:tcPr>
            <w:tcW w:w="167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46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4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4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4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4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4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1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49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3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1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3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dat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时间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1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oup_nam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事业群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1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rst_dept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部门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3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ond_dept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部门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1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post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3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level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级别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64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mit_stat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提交状态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64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nt_typ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劳动合同性质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66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nt_start_dat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劳动合同开始时间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64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nt_end_dat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劳动合同截止时间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644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ord_plac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档案存放位置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  <w:tr w:rsidR="003062A4" w:rsidTr="0072760F">
        <w:trPr>
          <w:trHeight w:val="330"/>
        </w:trPr>
        <w:tc>
          <w:tcPr>
            <w:tcW w:w="167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date</w:t>
            </w:r>
          </w:p>
        </w:tc>
        <w:tc>
          <w:tcPr>
            <w:tcW w:w="124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创建时间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4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49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49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49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员工信息表（</w:t>
      </w:r>
      <w:r w:rsidRPr="00AD5524">
        <w:t>h_staff_entry_info</w:t>
      </w:r>
      <w:r>
        <w:rPr>
          <w:rFonts w:hint="eastAsia"/>
        </w:rPr>
        <w:t>）</w:t>
      </w:r>
    </w:p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ind w:left="780" w:firstLineChars="0" w:firstLine="0"/>
      </w:pPr>
    </w:p>
    <w:tbl>
      <w:tblPr>
        <w:tblStyle w:val="af"/>
        <w:tblW w:w="9411" w:type="dxa"/>
        <w:tblLook w:val="04A0" w:firstRow="1" w:lastRow="0" w:firstColumn="1" w:lastColumn="0" w:noHBand="0" w:noVBand="1"/>
      </w:tblPr>
      <w:tblGrid>
        <w:gridCol w:w="2090"/>
        <w:gridCol w:w="1210"/>
        <w:gridCol w:w="1265"/>
        <w:gridCol w:w="1210"/>
        <w:gridCol w:w="1214"/>
        <w:gridCol w:w="1214"/>
        <w:gridCol w:w="1208"/>
      </w:tblGrid>
      <w:tr w:rsidR="003062A4" w:rsidTr="0072760F">
        <w:trPr>
          <w:trHeight w:val="149"/>
        </w:trPr>
        <w:tc>
          <w:tcPr>
            <w:tcW w:w="209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1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6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1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1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1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0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149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14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14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x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rthday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tion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民族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marry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婚姻状况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litical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政治面貌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rt_work_d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早参加工作时间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ousehold_reg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户籍性质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ative_plac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籍贯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d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日期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hone_num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entify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身份证号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oup_nam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事业群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rst_dept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部门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ond_dept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部门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level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级别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ddress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住地址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zip_cod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编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ome_address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住地址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ome_zip_cod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编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reg_residenc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户口所在地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ord_residenc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档案所在地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1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社会保险状况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surance_plac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社会保险缴纳地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27"/>
        </w:trPr>
        <w:tc>
          <w:tcPr>
            <w:tcW w:w="209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mit_state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提交状态</w:t>
            </w:r>
          </w:p>
        </w:tc>
        <w:tc>
          <w:tcPr>
            <w:tcW w:w="126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10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员工家庭信息表（</w:t>
      </w:r>
      <w:r w:rsidRPr="00AD5524">
        <w:t>h_staff_family_info</w:t>
      </w:r>
      <w:r>
        <w:rPr>
          <w:rFonts w:hint="eastAsia"/>
        </w:rPr>
        <w:t>）</w:t>
      </w:r>
    </w:p>
    <w:tbl>
      <w:tblPr>
        <w:tblStyle w:val="af"/>
        <w:tblW w:w="9316" w:type="dxa"/>
        <w:tblInd w:w="108" w:type="dxa"/>
        <w:tblLook w:val="04A0" w:firstRow="1" w:lastRow="0" w:firstColumn="1" w:lastColumn="0" w:noHBand="0" w:noVBand="1"/>
      </w:tblPr>
      <w:tblGrid>
        <w:gridCol w:w="2410"/>
        <w:gridCol w:w="1623"/>
        <w:gridCol w:w="1123"/>
        <w:gridCol w:w="1037"/>
        <w:gridCol w:w="1044"/>
        <w:gridCol w:w="1044"/>
        <w:gridCol w:w="1035"/>
      </w:tblGrid>
      <w:tr w:rsidR="003062A4" w:rsidTr="0072760F">
        <w:trPr>
          <w:trHeight w:val="145"/>
        </w:trPr>
        <w:tc>
          <w:tcPr>
            <w:tcW w:w="241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62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12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03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0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0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0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145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4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044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035" w:type="dxa"/>
          </w:tcPr>
          <w:p w:rsidR="003062A4" w:rsidRDefault="003062A4" w:rsidP="0072760F"/>
        </w:tc>
      </w:tr>
      <w:tr w:rsidR="003062A4" w:rsidTr="0072760F">
        <w:trPr>
          <w:trHeight w:val="145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145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ther_nam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父亲姓名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ther_profession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父亲职业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35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ther_phon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父亲联系方式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other_nam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母亲姓名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other_profession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母亲职业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other_phon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母亲联系方式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35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artner_nam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配偶姓名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artner_profession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配偶职业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artner_phon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配偶联系方式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18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备注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ergency_user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紧急联系人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lation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与本人关系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20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ergency_phon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紧急联系方式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938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ergency_address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紧急联系人地址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953"/>
        </w:trPr>
        <w:tc>
          <w:tcPr>
            <w:tcW w:w="241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emergency_zip_code</w:t>
            </w:r>
          </w:p>
        </w:tc>
        <w:tc>
          <w:tcPr>
            <w:tcW w:w="16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紧急联系人邮编</w:t>
            </w:r>
          </w:p>
        </w:tc>
        <w:tc>
          <w:tcPr>
            <w:tcW w:w="11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37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044" w:type="dxa"/>
            <w:vAlign w:val="center"/>
          </w:tcPr>
          <w:p w:rsidR="003062A4" w:rsidRDefault="003062A4" w:rsidP="0072760F">
            <w:pPr>
              <w:rPr>
                <w:rFonts w:ascii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035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教育程度表（</w:t>
      </w:r>
      <w:r w:rsidRPr="0049569C">
        <w:t>h_staff_edu_info</w:t>
      </w:r>
      <w:r>
        <w:rPr>
          <w:rFonts w:hint="eastAsia"/>
        </w:rPr>
        <w:t>）</w:t>
      </w:r>
    </w:p>
    <w:tbl>
      <w:tblPr>
        <w:tblStyle w:val="af"/>
        <w:tblW w:w="9301" w:type="dxa"/>
        <w:tblInd w:w="108" w:type="dxa"/>
        <w:tblLook w:val="04A0" w:firstRow="1" w:lastRow="0" w:firstColumn="1" w:lastColumn="0" w:noHBand="0" w:noVBand="1"/>
      </w:tblPr>
      <w:tblGrid>
        <w:gridCol w:w="1985"/>
        <w:gridCol w:w="1570"/>
        <w:gridCol w:w="1176"/>
        <w:gridCol w:w="1141"/>
        <w:gridCol w:w="1144"/>
        <w:gridCol w:w="1144"/>
        <w:gridCol w:w="1141"/>
      </w:tblGrid>
      <w:tr w:rsidR="003062A4" w:rsidTr="0072760F">
        <w:trPr>
          <w:trHeight w:val="345"/>
        </w:trPr>
        <w:tc>
          <w:tcPr>
            <w:tcW w:w="198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7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176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1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1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1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1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28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44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144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141" w:type="dxa"/>
          </w:tcPr>
          <w:p w:rsidR="003062A4" w:rsidRDefault="003062A4" w:rsidP="0072760F"/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89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rt_dat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开始时间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d_dat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束时间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chool_nam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学校名称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5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chool_system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学制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5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jor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color w:val="000000"/>
                <w:sz w:val="22"/>
                <w:szCs w:val="22"/>
              </w:rPr>
            </w:pPr>
            <w:r w:rsidRPr="0049569C">
              <w:rPr>
                <w:rFonts w:hint="eastAsia"/>
                <w:color w:val="000000"/>
                <w:sz w:val="22"/>
                <w:szCs w:val="22"/>
              </w:rPr>
              <w:t>专业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color w:val="000000"/>
                <w:sz w:val="22"/>
                <w:szCs w:val="22"/>
              </w:rPr>
            </w:pPr>
            <w:r w:rsidRPr="0049569C">
              <w:rPr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工作记录表（</w:t>
      </w:r>
      <w:r w:rsidRPr="00A00935">
        <w:t>h_staff_jobs_info</w:t>
      </w:r>
      <w:r>
        <w:rPr>
          <w:rFonts w:hint="eastAsia"/>
        </w:rPr>
        <w:t>）</w:t>
      </w:r>
    </w:p>
    <w:tbl>
      <w:tblPr>
        <w:tblStyle w:val="af"/>
        <w:tblW w:w="9443" w:type="dxa"/>
        <w:tblLook w:val="04A0" w:firstRow="1" w:lastRow="0" w:firstColumn="1" w:lastColumn="0" w:noHBand="0" w:noVBand="1"/>
      </w:tblPr>
      <w:tblGrid>
        <w:gridCol w:w="1609"/>
        <w:gridCol w:w="1301"/>
        <w:gridCol w:w="1317"/>
        <w:gridCol w:w="1303"/>
        <w:gridCol w:w="1305"/>
        <w:gridCol w:w="1305"/>
        <w:gridCol w:w="1303"/>
      </w:tblGrid>
      <w:tr w:rsidR="003062A4" w:rsidTr="0072760F">
        <w:trPr>
          <w:trHeight w:val="344"/>
        </w:trPr>
        <w:tc>
          <w:tcPr>
            <w:tcW w:w="160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30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31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30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30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30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30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61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5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305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303" w:type="dxa"/>
          </w:tcPr>
          <w:p w:rsidR="003062A4" w:rsidRDefault="003062A4" w:rsidP="0072760F"/>
        </w:tc>
      </w:tr>
      <w:tr w:rsidR="003062A4" w:rsidTr="0072760F">
        <w:trPr>
          <w:trHeight w:val="344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61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rt_date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开始时间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4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d_date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束时间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61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pany_name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公司名称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4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post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职位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61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salary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薪金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61"/>
        </w:trPr>
        <w:tc>
          <w:tcPr>
            <w:tcW w:w="1609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reason</w:t>
            </w:r>
          </w:p>
        </w:tc>
        <w:tc>
          <w:tcPr>
            <w:tcW w:w="13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原因</w:t>
            </w:r>
          </w:p>
        </w:tc>
        <w:tc>
          <w:tcPr>
            <w:tcW w:w="131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03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05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03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培训情况表（</w:t>
      </w:r>
      <w:r w:rsidRPr="00690413">
        <w:t>h_staff_train_info</w:t>
      </w:r>
      <w:r>
        <w:rPr>
          <w:rFonts w:hint="eastAsia"/>
        </w:rPr>
        <w:t>）</w:t>
      </w:r>
    </w:p>
    <w:tbl>
      <w:tblPr>
        <w:tblStyle w:val="af"/>
        <w:tblW w:w="9301" w:type="dxa"/>
        <w:tblInd w:w="108" w:type="dxa"/>
        <w:tblLook w:val="04A0" w:firstRow="1" w:lastRow="0" w:firstColumn="1" w:lastColumn="0" w:noHBand="0" w:noVBand="1"/>
      </w:tblPr>
      <w:tblGrid>
        <w:gridCol w:w="1985"/>
        <w:gridCol w:w="1570"/>
        <w:gridCol w:w="1176"/>
        <w:gridCol w:w="1141"/>
        <w:gridCol w:w="1144"/>
        <w:gridCol w:w="1144"/>
        <w:gridCol w:w="1141"/>
      </w:tblGrid>
      <w:tr w:rsidR="003062A4" w:rsidTr="0072760F">
        <w:trPr>
          <w:trHeight w:val="345"/>
        </w:trPr>
        <w:tc>
          <w:tcPr>
            <w:tcW w:w="198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7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176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1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1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14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1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28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44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144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141" w:type="dxa"/>
          </w:tcPr>
          <w:p w:rsidR="003062A4" w:rsidRDefault="003062A4" w:rsidP="0072760F"/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89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rt_dat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开始时间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d_dat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束时间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673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rain_content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培训内容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5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rain_plac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培训学校或地</w:t>
            </w: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点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  <w:tr w:rsidR="003062A4" w:rsidTr="0072760F">
        <w:trPr>
          <w:trHeight w:val="345"/>
        </w:trPr>
        <w:tc>
          <w:tcPr>
            <w:tcW w:w="198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certificate</w:t>
            </w:r>
          </w:p>
        </w:tc>
        <w:tc>
          <w:tcPr>
            <w:tcW w:w="157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获得证书</w:t>
            </w:r>
          </w:p>
        </w:tc>
        <w:tc>
          <w:tcPr>
            <w:tcW w:w="1176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1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144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141" w:type="dxa"/>
          </w:tcPr>
          <w:p w:rsidR="003062A4" w:rsidRDefault="003062A4" w:rsidP="0072760F">
            <w:pPr>
              <w:pStyle w:val="ae"/>
              <w:ind w:firstLineChars="0" w:firstLine="0"/>
            </w:pPr>
          </w:p>
        </w:tc>
      </w:tr>
    </w:tbl>
    <w:p w:rsidR="003062A4" w:rsidRDefault="003062A4" w:rsidP="003062A4">
      <w:pPr>
        <w:ind w:left="42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材料提交情况表（</w:t>
      </w:r>
      <w:r w:rsidRPr="00CA7C53">
        <w:t>h_staff_mater_info</w:t>
      </w:r>
      <w:r>
        <w:rPr>
          <w:rFonts w:hint="eastAsia"/>
        </w:rPr>
        <w:t>）</w:t>
      </w:r>
    </w:p>
    <w:tbl>
      <w:tblPr>
        <w:tblStyle w:val="af"/>
        <w:tblW w:w="9453" w:type="dxa"/>
        <w:tblLook w:val="04A0" w:firstRow="1" w:lastRow="0" w:firstColumn="1" w:lastColumn="0" w:noHBand="0" w:noVBand="1"/>
      </w:tblPr>
      <w:tblGrid>
        <w:gridCol w:w="1402"/>
        <w:gridCol w:w="1683"/>
        <w:gridCol w:w="1001"/>
        <w:gridCol w:w="1341"/>
        <w:gridCol w:w="1342"/>
        <w:gridCol w:w="1342"/>
        <w:gridCol w:w="1342"/>
      </w:tblGrid>
      <w:tr w:rsidR="003062A4" w:rsidTr="0072760F">
        <w:trPr>
          <w:trHeight w:val="343"/>
        </w:trPr>
        <w:tc>
          <w:tcPr>
            <w:tcW w:w="140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68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00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3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nam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名称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count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数量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_limit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交时间限制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urpos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途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typ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类型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mit_fil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交文件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mit_stat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交状态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其他信息表（</w:t>
      </w:r>
      <w:r w:rsidRPr="004A0B51">
        <w:t>h_staff_other_info</w:t>
      </w:r>
      <w:r>
        <w:rPr>
          <w:rFonts w:hint="eastAsia"/>
        </w:rPr>
        <w:t>）</w:t>
      </w:r>
    </w:p>
    <w:tbl>
      <w:tblPr>
        <w:tblStyle w:val="af"/>
        <w:tblW w:w="9607" w:type="dxa"/>
        <w:tblLook w:val="04A0" w:firstRow="1" w:lastRow="0" w:firstColumn="1" w:lastColumn="0" w:noHBand="0" w:noVBand="1"/>
      </w:tblPr>
      <w:tblGrid>
        <w:gridCol w:w="2294"/>
        <w:gridCol w:w="1594"/>
        <w:gridCol w:w="1323"/>
        <w:gridCol w:w="762"/>
        <w:gridCol w:w="1213"/>
        <w:gridCol w:w="1213"/>
        <w:gridCol w:w="1208"/>
      </w:tblGrid>
      <w:tr w:rsidR="003062A4" w:rsidTr="0072760F">
        <w:trPr>
          <w:trHeight w:val="148"/>
        </w:trPr>
        <w:tc>
          <w:tcPr>
            <w:tcW w:w="229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9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32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1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1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0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oreign_languag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第一外语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oreign_language_level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水平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ofessnal_skill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职业技能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eigh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身高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weigh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体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lood_typ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血型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ision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视力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as_infection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无传染病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as_hbv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注射乙肝疫苗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aper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报纸广告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web_recrui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网站招聘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web_nam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网站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chool_recrui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校园招聘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rui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招聘会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ommend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公司员工介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ommend_user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介绍员工姓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commend_relation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介绍员工姓名关系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ther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其他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ther_remark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其他备注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is_fir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因工作表现未能符合公司要求而遭解雇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crim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曾涉及任何刑事罪行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consult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可否向你现时或前任雇主咨询阁下之工作表现及薪金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ployer_nam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雇主姓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ployer_company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雇主单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ployer_duty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雇主职位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09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ployer_phone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雇主联系电话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  <w:tr w:rsidR="003062A4" w:rsidTr="0072760F">
        <w:trPr>
          <w:trHeight w:val="325"/>
        </w:trPr>
        <w:tc>
          <w:tcPr>
            <w:tcW w:w="22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mployer_address</w:t>
            </w:r>
          </w:p>
        </w:tc>
        <w:tc>
          <w:tcPr>
            <w:tcW w:w="159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雇主地址</w:t>
            </w:r>
          </w:p>
        </w:tc>
        <w:tc>
          <w:tcPr>
            <w:tcW w:w="132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762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13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08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入职材料配置表（</w:t>
      </w:r>
      <w:r w:rsidRPr="00DA6A5B">
        <w:t>h_staff_entry_material</w:t>
      </w:r>
      <w:r>
        <w:rPr>
          <w:rFonts w:hint="eastAsia"/>
        </w:rPr>
        <w:t>）</w:t>
      </w:r>
    </w:p>
    <w:tbl>
      <w:tblPr>
        <w:tblStyle w:val="af"/>
        <w:tblW w:w="9453" w:type="dxa"/>
        <w:tblLook w:val="04A0" w:firstRow="1" w:lastRow="0" w:firstColumn="1" w:lastColumn="0" w:noHBand="0" w:noVBand="1"/>
      </w:tblPr>
      <w:tblGrid>
        <w:gridCol w:w="1402"/>
        <w:gridCol w:w="1683"/>
        <w:gridCol w:w="1001"/>
        <w:gridCol w:w="1341"/>
        <w:gridCol w:w="1342"/>
        <w:gridCol w:w="1342"/>
        <w:gridCol w:w="1342"/>
      </w:tblGrid>
      <w:tr w:rsidR="003062A4" w:rsidTr="0072760F">
        <w:trPr>
          <w:trHeight w:val="343"/>
        </w:trPr>
        <w:tc>
          <w:tcPr>
            <w:tcW w:w="140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68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00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341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34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nam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名称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count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数量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_limit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交时间限制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43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urpos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途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  <w:tr w:rsidR="003062A4" w:rsidTr="0072760F">
        <w:trPr>
          <w:trHeight w:val="361"/>
        </w:trPr>
        <w:tc>
          <w:tcPr>
            <w:tcW w:w="140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ter_type</w:t>
            </w:r>
          </w:p>
        </w:tc>
        <w:tc>
          <w:tcPr>
            <w:tcW w:w="168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材料类型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001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341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34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342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调职办理表（</w:t>
      </w:r>
      <w:r w:rsidRPr="00DA6A5B">
        <w:t>h_staff_transfer_info</w:t>
      </w:r>
      <w:r>
        <w:rPr>
          <w:rFonts w:hint="eastAsia"/>
        </w:rPr>
        <w:t>）</w:t>
      </w:r>
    </w:p>
    <w:tbl>
      <w:tblPr>
        <w:tblStyle w:val="af"/>
        <w:tblW w:w="9516" w:type="dxa"/>
        <w:tblLook w:val="04A0" w:firstRow="1" w:lastRow="0" w:firstColumn="1" w:lastColumn="0" w:noHBand="0" w:noVBand="1"/>
      </w:tblPr>
      <w:tblGrid>
        <w:gridCol w:w="2062"/>
        <w:gridCol w:w="1235"/>
        <w:gridCol w:w="1274"/>
        <w:gridCol w:w="1235"/>
        <w:gridCol w:w="1238"/>
        <w:gridCol w:w="1238"/>
        <w:gridCol w:w="1234"/>
      </w:tblGrid>
      <w:tr w:rsidR="003062A4" w:rsidTr="0072760F">
        <w:trPr>
          <w:trHeight w:val="307"/>
        </w:trPr>
        <w:tc>
          <w:tcPr>
            <w:tcW w:w="20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7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3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ransfer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调职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pos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岗位名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岗位级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user_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人岗匹配级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manag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部门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directo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部门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curr_group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群或单元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first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一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second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二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residen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常驻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pos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岗位名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岗位级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manag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部门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directo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部门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group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群或单元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first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一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second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二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tu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调职办理状态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xamine_us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审批人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reate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调职发起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der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管理层审批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ser_typ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类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ransfer_typ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调职类型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调职办理扩展表（</w:t>
      </w:r>
      <w:r w:rsidRPr="00950691">
        <w:t>h_staff_transfer_info_ext</w:t>
      </w:r>
      <w:r>
        <w:rPr>
          <w:rFonts w:hint="eastAsia"/>
        </w:rPr>
        <w:t>）</w:t>
      </w:r>
    </w:p>
    <w:tbl>
      <w:tblPr>
        <w:tblStyle w:val="af"/>
        <w:tblW w:w="9572" w:type="dxa"/>
        <w:tblLook w:val="04A0" w:firstRow="1" w:lastRow="0" w:firstColumn="1" w:lastColumn="0" w:noHBand="0" w:noVBand="1"/>
      </w:tblPr>
      <w:tblGrid>
        <w:gridCol w:w="1977"/>
        <w:gridCol w:w="1260"/>
        <w:gridCol w:w="1293"/>
        <w:gridCol w:w="1259"/>
        <w:gridCol w:w="1262"/>
        <w:gridCol w:w="1262"/>
        <w:gridCol w:w="1259"/>
      </w:tblGrid>
      <w:tr w:rsidR="003062A4" w:rsidTr="0072760F">
        <w:trPr>
          <w:trHeight w:val="336"/>
        </w:trPr>
        <w:tc>
          <w:tcPr>
            <w:tcW w:w="1977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60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93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5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59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dance_fil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涉及考勤附件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ask_fil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涉及报工附件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daily_fil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部门日报、考勤审批数据</w:t>
            </w:r>
            <w:r>
              <w:rPr>
                <w:rFonts w:hint="eastAsia"/>
                <w:color w:val="000000"/>
                <w:sz w:val="22"/>
                <w:szCs w:val="22"/>
              </w:rPr>
              <w:t>(</w:t>
            </w:r>
            <w:r>
              <w:rPr>
                <w:rFonts w:hint="eastAsia"/>
                <w:color w:val="000000"/>
                <w:sz w:val="22"/>
                <w:szCs w:val="22"/>
              </w:rPr>
              <w:t>原</w:t>
            </w:r>
            <w:r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resp_area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岗位负责区域</w:t>
            </w:r>
            <w:r>
              <w:rPr>
                <w:rFonts w:hint="eastAsia"/>
                <w:color w:val="000000"/>
                <w:sz w:val="22"/>
                <w:szCs w:val="22"/>
              </w:rPr>
              <w:t>(</w:t>
            </w:r>
            <w:r>
              <w:rPr>
                <w:rFonts w:hint="eastAsia"/>
                <w:color w:val="000000"/>
                <w:sz w:val="22"/>
                <w:szCs w:val="22"/>
              </w:rPr>
              <w:t>原</w:t>
            </w:r>
            <w:r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pre_daily_file_curr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部门日报、考勤审批数据</w:t>
            </w:r>
            <w:r>
              <w:rPr>
                <w:rFonts w:hint="eastAsia"/>
                <w:color w:val="000000"/>
                <w:sz w:val="22"/>
                <w:szCs w:val="22"/>
              </w:rPr>
              <w:t>(</w:t>
            </w:r>
            <w:r>
              <w:rPr>
                <w:rFonts w:hint="eastAsia"/>
                <w:color w:val="000000"/>
                <w:sz w:val="22"/>
                <w:szCs w:val="22"/>
              </w:rPr>
              <w:t>新</w:t>
            </w:r>
            <w:r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resp_area_curr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岗位负责区域</w:t>
            </w:r>
            <w:r>
              <w:rPr>
                <w:rFonts w:hint="eastAsia"/>
                <w:color w:val="000000"/>
                <w:sz w:val="22"/>
                <w:szCs w:val="22"/>
              </w:rPr>
              <w:t>(</w:t>
            </w:r>
            <w:r>
              <w:rPr>
                <w:rFonts w:hint="eastAsia"/>
                <w:color w:val="000000"/>
                <w:sz w:val="22"/>
                <w:szCs w:val="22"/>
              </w:rPr>
              <w:t>新</w:t>
            </w:r>
            <w:r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change_position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调整工位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udget_cod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预算编号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VN</w:t>
            </w:r>
            <w:r>
              <w:rPr>
                <w:rFonts w:hint="eastAsia"/>
                <w:color w:val="000000"/>
                <w:sz w:val="22"/>
                <w:szCs w:val="22"/>
              </w:rPr>
              <w:t>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st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款项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come_cod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损益表编号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人力资源部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8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8</w:t>
            </w:r>
            <w:r>
              <w:rPr>
                <w:rFonts w:hint="eastAsia"/>
                <w:color w:val="000000"/>
                <w:sz w:val="22"/>
                <w:szCs w:val="22"/>
              </w:rPr>
              <w:t>变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n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家园变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rm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RM</w:t>
            </w:r>
            <w:r>
              <w:rPr>
                <w:rFonts w:hint="eastAsia"/>
                <w:color w:val="000000"/>
                <w:sz w:val="22"/>
                <w:szCs w:val="22"/>
              </w:rPr>
              <w:t>变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ition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工位变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dance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考勤调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ff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公章归还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d_card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考勤卡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et_detail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网络账户变更明细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el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座机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xed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固资变更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e_secrecy_fe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保密费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36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r_secrecy_fee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现保密费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recy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保密办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  <w:tr w:rsidR="003062A4" w:rsidTr="0072760F">
        <w:trPr>
          <w:trHeight w:val="353"/>
        </w:trPr>
        <w:tc>
          <w:tcPr>
            <w:tcW w:w="1977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omplete_remark</w:t>
            </w:r>
          </w:p>
        </w:tc>
        <w:tc>
          <w:tcPr>
            <w:tcW w:w="1260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完成确认备注</w:t>
            </w:r>
          </w:p>
        </w:tc>
        <w:tc>
          <w:tcPr>
            <w:tcW w:w="1293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59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62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59" w:type="dxa"/>
          </w:tcPr>
          <w:p w:rsidR="003062A4" w:rsidRDefault="003062A4" w:rsidP="0072760F"/>
        </w:tc>
      </w:tr>
    </w:tbl>
    <w:p w:rsidR="003062A4" w:rsidRDefault="003062A4" w:rsidP="003062A4"/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被动离职表（</w:t>
      </w:r>
      <w:r w:rsidRPr="007E45AD">
        <w:t>h_staff_leave_unactive</w:t>
      </w:r>
      <w:r>
        <w:rPr>
          <w:rFonts w:hint="eastAsia"/>
        </w:rPr>
        <w:t>）</w:t>
      </w:r>
    </w:p>
    <w:tbl>
      <w:tblPr>
        <w:tblStyle w:val="af"/>
        <w:tblW w:w="9516" w:type="dxa"/>
        <w:tblLook w:val="04A0" w:firstRow="1" w:lastRow="0" w:firstColumn="1" w:lastColumn="0" w:noHBand="0" w:noVBand="1"/>
      </w:tblPr>
      <w:tblGrid>
        <w:gridCol w:w="2062"/>
        <w:gridCol w:w="1235"/>
        <w:gridCol w:w="1274"/>
        <w:gridCol w:w="1235"/>
        <w:gridCol w:w="1238"/>
        <w:gridCol w:w="1238"/>
        <w:gridCol w:w="1234"/>
      </w:tblGrid>
      <w:tr w:rsidR="003062A4" w:rsidTr="0072760F">
        <w:trPr>
          <w:trHeight w:val="307"/>
        </w:trPr>
        <w:tc>
          <w:tcPr>
            <w:tcW w:w="20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7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3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staff_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pply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申请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oup_nam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事业群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rst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ond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称重级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ser_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人岗匹配职级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cod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编号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nag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irecto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总监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pply_us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申请人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typ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类型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reason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原因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reason_desc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原因具体描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ookinto_resul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调查结果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indemnity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涉及补偿金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demnity_sum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补偿金合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ndemnity_detai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补偿金明细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xamine_statu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被动离职审批状态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statu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办理状态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</w:tbl>
    <w:p w:rsidR="003062A4" w:rsidRDefault="003062A4" w:rsidP="003062A4">
      <w:pPr>
        <w:pStyle w:val="ae"/>
        <w:ind w:left="780" w:firstLineChars="0" w:firstLine="0"/>
      </w:pPr>
    </w:p>
    <w:p w:rsidR="003062A4" w:rsidRDefault="003062A4" w:rsidP="003062A4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主动离职表（</w:t>
      </w:r>
      <w:r>
        <w:t>h_staff_leave_</w:t>
      </w:r>
      <w:r w:rsidRPr="007E45AD">
        <w:t>active</w:t>
      </w:r>
      <w:r>
        <w:rPr>
          <w:rFonts w:hint="eastAsia"/>
        </w:rPr>
        <w:t>）</w:t>
      </w:r>
    </w:p>
    <w:tbl>
      <w:tblPr>
        <w:tblStyle w:val="af"/>
        <w:tblW w:w="9516" w:type="dxa"/>
        <w:tblLook w:val="04A0" w:firstRow="1" w:lastRow="0" w:firstColumn="1" w:lastColumn="0" w:noHBand="0" w:noVBand="1"/>
      </w:tblPr>
      <w:tblGrid>
        <w:gridCol w:w="2062"/>
        <w:gridCol w:w="1235"/>
        <w:gridCol w:w="1274"/>
        <w:gridCol w:w="1235"/>
        <w:gridCol w:w="1238"/>
        <w:gridCol w:w="1238"/>
        <w:gridCol w:w="1234"/>
      </w:tblGrid>
      <w:tr w:rsidR="003062A4" w:rsidTr="0072760F">
        <w:trPr>
          <w:trHeight w:val="307"/>
        </w:trPr>
        <w:tc>
          <w:tcPr>
            <w:tcW w:w="2062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7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235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1238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1234" w:type="dxa"/>
            <w:vAlign w:val="center"/>
          </w:tcPr>
          <w:p w:rsidR="003062A4" w:rsidRPr="008A2F2B" w:rsidRDefault="003062A4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主键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id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taff_nam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员工姓名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ntry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入职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pply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申请时间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oup_nam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事业群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irst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econd_dep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部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名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称重级别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ser_post_level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人岗匹配职级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cod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编号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ost_resident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岗位常驻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manag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直接主管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irecto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部门总监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pply_use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申请人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reason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原因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fil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申请表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secrecy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涉密岗位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s_back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涉密载体是否已收回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st_atten_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后出勤日期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tten_day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勤天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bsence_day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旷工天数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07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cation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剩余年假（小时）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examine_statu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动离职审批状态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  <w:tr w:rsidR="003062A4" w:rsidTr="0072760F">
        <w:trPr>
          <w:trHeight w:val="323"/>
        </w:trPr>
        <w:tc>
          <w:tcPr>
            <w:tcW w:w="2062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ave_status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离职办理状态</w:t>
            </w:r>
          </w:p>
        </w:tc>
        <w:tc>
          <w:tcPr>
            <w:tcW w:w="1274" w:type="dxa"/>
            <w:vAlign w:val="bottom"/>
          </w:tcPr>
          <w:p w:rsidR="003062A4" w:rsidRDefault="003062A4" w:rsidP="0072760F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235" w:type="dxa"/>
            <w:vAlign w:val="bottom"/>
          </w:tcPr>
          <w:p w:rsidR="003062A4" w:rsidRDefault="003062A4" w:rsidP="0072760F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238" w:type="dxa"/>
          </w:tcPr>
          <w:p w:rsidR="003062A4" w:rsidRDefault="003062A4" w:rsidP="0072760F">
            <w:r>
              <w:rPr>
                <w:rFonts w:hint="eastAsia"/>
              </w:rPr>
              <w:t>否</w:t>
            </w:r>
          </w:p>
        </w:tc>
        <w:tc>
          <w:tcPr>
            <w:tcW w:w="1238" w:type="dxa"/>
          </w:tcPr>
          <w:p w:rsidR="003062A4" w:rsidRDefault="003062A4" w:rsidP="0072760F">
            <w:pPr>
              <w:pStyle w:val="ae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1234" w:type="dxa"/>
          </w:tcPr>
          <w:p w:rsidR="003062A4" w:rsidRDefault="003062A4" w:rsidP="0072760F"/>
        </w:tc>
      </w:tr>
    </w:tbl>
    <w:p w:rsidR="003062A4" w:rsidRDefault="003062A4" w:rsidP="003062A4">
      <w:pPr>
        <w:pStyle w:val="ae"/>
        <w:ind w:left="780" w:firstLineChars="0" w:firstLine="0"/>
      </w:pPr>
    </w:p>
    <w:p w:rsidR="001C76BE" w:rsidRPr="001C76BE" w:rsidRDefault="001C76BE" w:rsidP="001C76BE">
      <w:pPr>
        <w:pStyle w:val="4"/>
        <w:rPr>
          <w:color w:val="000000"/>
        </w:rPr>
      </w:pPr>
      <w:r w:rsidRPr="001C76BE">
        <w:rPr>
          <w:rFonts w:hint="eastAsia"/>
          <w:color w:val="000000"/>
        </w:rPr>
        <w:t>招聘管理</w:t>
      </w:r>
    </w:p>
    <w:p w:rsidR="001C76BE" w:rsidRPr="002178B3" w:rsidRDefault="001C76BE" w:rsidP="001C76BE">
      <w:r>
        <w:rPr>
          <w:rFonts w:hint="eastAsia"/>
        </w:rPr>
        <w:t>a)</w:t>
      </w:r>
      <w:r>
        <w:rPr>
          <w:rFonts w:hint="eastAsia"/>
        </w:rPr>
        <w:t>内部竞聘表</w:t>
      </w:r>
    </w:p>
    <w:tbl>
      <w:tblPr>
        <w:tblStyle w:val="af"/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85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843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id</w:t>
            </w:r>
          </w:p>
        </w:tc>
        <w:tc>
          <w:tcPr>
            <w:tcW w:w="1843" w:type="dxa"/>
          </w:tcPr>
          <w:p w:rsidR="001C76BE" w:rsidRDefault="001C76BE" w:rsidP="0072760F"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59" w:type="dxa"/>
          </w:tcPr>
          <w:p w:rsidR="001C76BE" w:rsidRDefault="001C76BE" w:rsidP="0072760F">
            <w:r>
              <w:rPr>
                <w:rFonts w:hint="eastAsia"/>
              </w:rPr>
              <w:t>bigint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apply_user_id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Default="001C76BE" w:rsidP="0072760F">
            <w:r>
              <w:t>B</w:t>
            </w:r>
            <w:r>
              <w:rPr>
                <w:rFonts w:hint="eastAsia"/>
              </w:rPr>
              <w:t>igint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vacancy_post_id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空缺岗位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Default="001C76BE" w:rsidP="0072760F">
            <w:r>
              <w:t>B</w:t>
            </w:r>
            <w:r>
              <w:rPr>
                <w:rFonts w:hint="eastAsia"/>
              </w:rPr>
              <w:t>igint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resume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简历描述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10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resume_file_id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简历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Default="001C76BE" w:rsidP="0072760F">
            <w:r>
              <w:t>B</w:t>
            </w:r>
            <w:r>
              <w:rPr>
                <w:rFonts w:hint="eastAsia"/>
              </w:rPr>
              <w:t>igint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self_eltion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个人描述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10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work_project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工作规划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awards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证书及奖项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t>six_case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六个月竞聘情况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Pr="00BE1509" w:rsidRDefault="001C76BE" w:rsidP="0072760F">
            <w:r w:rsidRPr="00BE1509">
              <w:lastRenderedPageBreak/>
              <w:t>create_time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申请时间</w:t>
            </w:r>
          </w:p>
        </w:tc>
        <w:tc>
          <w:tcPr>
            <w:tcW w:w="1559" w:type="dxa"/>
          </w:tcPr>
          <w:p w:rsidR="001C76BE" w:rsidRDefault="001C76BE" w:rsidP="0072760F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850" w:type="dxa"/>
          </w:tcPr>
          <w:p w:rsidR="001C76BE" w:rsidRDefault="001C76BE" w:rsidP="0072760F"/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85" w:type="dxa"/>
          </w:tcPr>
          <w:p w:rsidR="001C76BE" w:rsidRDefault="001C76BE" w:rsidP="0072760F">
            <w:r w:rsidRPr="00BE1509">
              <w:t>state</w:t>
            </w:r>
          </w:p>
        </w:tc>
        <w:tc>
          <w:tcPr>
            <w:tcW w:w="1843" w:type="dxa"/>
          </w:tcPr>
          <w:p w:rsidR="001C76BE" w:rsidRDefault="001C76BE" w:rsidP="0072760F">
            <w:r>
              <w:rPr>
                <w:rFonts w:hint="eastAsia"/>
              </w:rPr>
              <w:t>状态</w:t>
            </w:r>
          </w:p>
        </w:tc>
        <w:tc>
          <w:tcPr>
            <w:tcW w:w="1559" w:type="dxa"/>
          </w:tcPr>
          <w:p w:rsidR="001C76BE" w:rsidRDefault="001C76BE" w:rsidP="0072760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1C76BE" w:rsidRDefault="001C76BE" w:rsidP="0072760F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8929E1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/>
    <w:p w:rsidR="001C76BE" w:rsidRDefault="001C76BE" w:rsidP="001C76BE">
      <w:pPr>
        <w:pStyle w:val="ae"/>
        <w:numPr>
          <w:ilvl w:val="0"/>
          <w:numId w:val="5"/>
        </w:numPr>
        <w:ind w:firstLineChars="0"/>
      </w:pPr>
      <w:r>
        <w:rPr>
          <w:rFonts w:hint="eastAsia"/>
        </w:rPr>
        <w:t>外部招聘表</w:t>
      </w:r>
    </w:p>
    <w:tbl>
      <w:tblPr>
        <w:tblStyle w:val="af"/>
        <w:tblW w:w="9039" w:type="dxa"/>
        <w:tblLayout w:type="fixed"/>
        <w:tblLook w:val="04A0" w:firstRow="1" w:lastRow="0" w:firstColumn="1" w:lastColumn="0" w:noHBand="0" w:noVBand="1"/>
      </w:tblPr>
      <w:tblGrid>
        <w:gridCol w:w="2003"/>
        <w:gridCol w:w="1933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2003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33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id</w:t>
            </w:r>
          </w:p>
        </w:tc>
        <w:tc>
          <w:tcPr>
            <w:tcW w:w="1933" w:type="dxa"/>
          </w:tcPr>
          <w:p w:rsidR="001C76BE" w:rsidRDefault="001C76BE" w:rsidP="0072760F">
            <w:r w:rsidRPr="008A2F2B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nam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名称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ex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性别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1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ag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年龄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chool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学校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education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学历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quit_num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跳槽次数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chool_typ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学校类型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taff_typ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人员类型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tatur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身高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weight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体重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national_unifie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是否统招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s_sub_user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简历提交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s_sub_tim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简历提交时间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date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first_exam_tim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初试时间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date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examin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复试时间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date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phone_num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手机号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1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group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事业群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tair_dept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一级部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econd_dept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二级部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ank_scop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职级范围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post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岗位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post_num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岗位编号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post_weight_rank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岗位称重级别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qufin_rank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任职资格级别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qufin_class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任职资格等级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direct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直接主管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dept_mago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部门总监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s_nam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常驻地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sume_file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简历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register_file_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登记表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kill_test_file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技能测试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uduku_test_fileId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九宫格测试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big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kill_scor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技能得分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2003" w:type="dxa"/>
          </w:tcPr>
          <w:p w:rsidR="001C76BE" w:rsidRPr="00344DA9" w:rsidRDefault="001C76BE" w:rsidP="0072760F">
            <w:r w:rsidRPr="00344DA9">
              <w:t>suduku_tim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九宫格时间</w:t>
            </w:r>
          </w:p>
        </w:tc>
        <w:tc>
          <w:tcPr>
            <w:tcW w:w="1559" w:type="dxa"/>
          </w:tcPr>
          <w:p w:rsidR="001C76BE" w:rsidRPr="00CA30C9" w:rsidRDefault="001C76BE" w:rsidP="0072760F">
            <w:r w:rsidRPr="00CA30C9">
              <w:t>int</w:t>
            </w:r>
          </w:p>
        </w:tc>
        <w:tc>
          <w:tcPr>
            <w:tcW w:w="850" w:type="dxa"/>
          </w:tcPr>
          <w:p w:rsidR="001C76BE" w:rsidRPr="00966E3B" w:rsidRDefault="001C76BE" w:rsidP="0072760F">
            <w:r w:rsidRPr="00966E3B">
              <w:t>5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rPr>
          <w:trHeight w:val="64"/>
        </w:trPr>
        <w:tc>
          <w:tcPr>
            <w:tcW w:w="2003" w:type="dxa"/>
          </w:tcPr>
          <w:p w:rsidR="001C76BE" w:rsidRDefault="001C76BE" w:rsidP="0072760F">
            <w:r w:rsidRPr="00344DA9">
              <w:t>state</w:t>
            </w:r>
          </w:p>
        </w:tc>
        <w:tc>
          <w:tcPr>
            <w:tcW w:w="1933" w:type="dxa"/>
          </w:tcPr>
          <w:p w:rsidR="001C76BE" w:rsidRDefault="001C76BE" w:rsidP="0072760F">
            <w:r>
              <w:rPr>
                <w:rFonts w:hint="eastAsia"/>
              </w:rPr>
              <w:t>状态</w:t>
            </w:r>
          </w:p>
        </w:tc>
        <w:tc>
          <w:tcPr>
            <w:tcW w:w="1559" w:type="dxa"/>
          </w:tcPr>
          <w:p w:rsidR="001C76BE" w:rsidRDefault="001C76BE" w:rsidP="0072760F">
            <w:r w:rsidRPr="00CA30C9">
              <w:t>varchar</w:t>
            </w:r>
          </w:p>
        </w:tc>
        <w:tc>
          <w:tcPr>
            <w:tcW w:w="850" w:type="dxa"/>
          </w:tcPr>
          <w:p w:rsidR="001C76BE" w:rsidRDefault="001C76BE" w:rsidP="0072760F">
            <w:r w:rsidRPr="00966E3B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611AD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6B4C9F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/>
    <w:p w:rsidR="001C76BE" w:rsidRDefault="001C76BE" w:rsidP="001C76BE">
      <w:pPr>
        <w:pStyle w:val="ae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招聘录用申诉表</w:t>
      </w:r>
      <w:r>
        <w:rPr>
          <w:rFonts w:hint="eastAsia"/>
        </w:rPr>
        <w:t xml:space="preserve"> </w:t>
      </w:r>
      <w:r w:rsidRPr="007B634D">
        <w:t>r_hire_appeal</w:t>
      </w:r>
    </w:p>
    <w:tbl>
      <w:tblPr>
        <w:tblStyle w:val="af"/>
        <w:tblW w:w="9039" w:type="dxa"/>
        <w:tblLook w:val="04A0" w:firstRow="1" w:lastRow="0" w:firstColumn="1" w:lastColumn="0" w:noHBand="0" w:noVBand="1"/>
      </w:tblPr>
      <w:tblGrid>
        <w:gridCol w:w="1951"/>
        <w:gridCol w:w="1985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85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id</w:t>
            </w:r>
          </w:p>
        </w:tc>
        <w:tc>
          <w:tcPr>
            <w:tcW w:w="1985" w:type="dxa"/>
          </w:tcPr>
          <w:p w:rsidR="001C76BE" w:rsidRDefault="001C76BE" w:rsidP="0072760F"/>
        </w:tc>
        <w:tc>
          <w:tcPr>
            <w:tcW w:w="1559" w:type="dxa"/>
          </w:tcPr>
          <w:p w:rsidR="001C76BE" w:rsidRPr="002A36A0" w:rsidRDefault="001C76BE" w:rsidP="0072760F">
            <w:r w:rsidRPr="002A36A0">
              <w:t>bigint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appeal_user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申诉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bigint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申诉时间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date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typ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申诉类型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varchar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caus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理由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varchar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20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link_form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关联招聘竞聘数据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bigint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gm_opin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总经理意见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varchar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dept_gm_opin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部门经理意见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varchar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C45ED" w:rsidRDefault="001C76BE" w:rsidP="0072760F">
            <w:r w:rsidRPr="00DC45ED">
              <w:t>flow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2A36A0" w:rsidRDefault="001C76BE" w:rsidP="0072760F">
            <w:r w:rsidRPr="002A36A0">
              <w:t>bigint</w:t>
            </w:r>
          </w:p>
        </w:tc>
        <w:tc>
          <w:tcPr>
            <w:tcW w:w="850" w:type="dxa"/>
          </w:tcPr>
          <w:p w:rsidR="001C76BE" w:rsidRPr="00A43E9F" w:rsidRDefault="001C76BE" w:rsidP="0072760F">
            <w:r w:rsidRPr="00A43E9F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Default="001C76BE" w:rsidP="0072760F">
            <w:r w:rsidRPr="00DC45ED">
              <w:t>stat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状态</w:t>
            </w:r>
          </w:p>
        </w:tc>
        <w:tc>
          <w:tcPr>
            <w:tcW w:w="1559" w:type="dxa"/>
          </w:tcPr>
          <w:p w:rsidR="001C76BE" w:rsidRDefault="001C76BE" w:rsidP="0072760F">
            <w:r w:rsidRPr="002A36A0">
              <w:t>varchar</w:t>
            </w:r>
          </w:p>
        </w:tc>
        <w:tc>
          <w:tcPr>
            <w:tcW w:w="850" w:type="dxa"/>
          </w:tcPr>
          <w:p w:rsidR="001C76BE" w:rsidRDefault="001C76BE" w:rsidP="0072760F">
            <w:r w:rsidRPr="00A43E9F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185DC5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F06F8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/>
    <w:p w:rsidR="001C76BE" w:rsidRDefault="001C76BE" w:rsidP="001C76BE">
      <w:r>
        <w:t>D</w:t>
      </w:r>
      <w:r>
        <w:rPr>
          <w:rFonts w:hint="eastAsia"/>
        </w:rPr>
        <w:t>)</w:t>
      </w:r>
      <w:r>
        <w:rPr>
          <w:rFonts w:hint="eastAsia"/>
        </w:rPr>
        <w:t>内部推荐表</w:t>
      </w:r>
      <w:r>
        <w:rPr>
          <w:rFonts w:hint="eastAsia"/>
        </w:rPr>
        <w:t xml:space="preserve">  </w:t>
      </w:r>
      <w:r w:rsidRPr="00585A5C">
        <w:t>r_interior_recond</w:t>
      </w:r>
    </w:p>
    <w:tbl>
      <w:tblPr>
        <w:tblStyle w:val="af"/>
        <w:tblW w:w="9039" w:type="dxa"/>
        <w:tblLook w:val="04A0" w:firstRow="1" w:lastRow="0" w:firstColumn="1" w:lastColumn="0" w:noHBand="0" w:noVBand="1"/>
      </w:tblPr>
      <w:tblGrid>
        <w:gridCol w:w="1951"/>
        <w:gridCol w:w="1985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85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id</w:t>
            </w:r>
          </w:p>
        </w:tc>
        <w:tc>
          <w:tcPr>
            <w:tcW w:w="1985" w:type="dxa"/>
          </w:tcPr>
          <w:p w:rsidR="001C76BE" w:rsidRDefault="001C76BE" w:rsidP="0072760F"/>
        </w:tc>
        <w:tc>
          <w:tcPr>
            <w:tcW w:w="1559" w:type="dxa"/>
          </w:tcPr>
          <w:p w:rsidR="001C76BE" w:rsidRPr="006E312F" w:rsidRDefault="001C76BE" w:rsidP="0072760F">
            <w:r w:rsidRPr="006E312F">
              <w:t>bigint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recond_user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推荐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bigint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recond_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推荐时间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date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relat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关系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reconde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被推荐人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sex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性别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educat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学历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school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学校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phone_num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手机号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resume_file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简历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bigint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opin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推荐理由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D7649E" w:rsidRDefault="001C76BE" w:rsidP="0072760F">
            <w:r w:rsidRPr="00D7649E">
              <w:t>suggest_post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推荐岗位</w:t>
            </w:r>
          </w:p>
        </w:tc>
        <w:tc>
          <w:tcPr>
            <w:tcW w:w="1559" w:type="dxa"/>
          </w:tcPr>
          <w:p w:rsidR="001C76BE" w:rsidRPr="006E312F" w:rsidRDefault="001C76BE" w:rsidP="0072760F">
            <w:r w:rsidRPr="006E312F">
              <w:t>varchar</w:t>
            </w:r>
          </w:p>
        </w:tc>
        <w:tc>
          <w:tcPr>
            <w:tcW w:w="850" w:type="dxa"/>
          </w:tcPr>
          <w:p w:rsidR="001C76BE" w:rsidRPr="00985726" w:rsidRDefault="001C76BE" w:rsidP="0072760F">
            <w:r w:rsidRPr="0098572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926D83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B91EB9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/>
    <w:p w:rsidR="001C76BE" w:rsidRDefault="001C76BE" w:rsidP="001C76BE">
      <w:r>
        <w:t>E</w:t>
      </w:r>
      <w:r>
        <w:rPr>
          <w:rFonts w:hint="eastAsia"/>
        </w:rPr>
        <w:t>）推送记录表</w:t>
      </w:r>
      <w:r>
        <w:rPr>
          <w:rFonts w:hint="eastAsia"/>
        </w:rPr>
        <w:t xml:space="preserve"> </w:t>
      </w:r>
      <w:r w:rsidRPr="00A236AE">
        <w:t>r_push_record</w:t>
      </w:r>
    </w:p>
    <w:tbl>
      <w:tblPr>
        <w:tblStyle w:val="af"/>
        <w:tblW w:w="9039" w:type="dxa"/>
        <w:tblLook w:val="04A0" w:firstRow="1" w:lastRow="0" w:firstColumn="1" w:lastColumn="0" w:noHBand="0" w:noVBand="1"/>
      </w:tblPr>
      <w:tblGrid>
        <w:gridCol w:w="1962"/>
        <w:gridCol w:w="1974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6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74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id</w:t>
            </w:r>
          </w:p>
        </w:tc>
        <w:tc>
          <w:tcPr>
            <w:tcW w:w="1974" w:type="dxa"/>
          </w:tcPr>
          <w:p w:rsidR="001C76BE" w:rsidRDefault="001C76BE" w:rsidP="0072760F"/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push_time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推送时间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date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push_user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推送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recept_user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简历接收人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recept_group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接收事业群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recept_stadept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接收一级部门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recept_seddept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接收二级部门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proces_time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处理时间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date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result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推荐结果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varchar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Pr="001836C7" w:rsidRDefault="001C76BE" w:rsidP="0072760F">
            <w:r w:rsidRPr="001836C7">
              <w:t>state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推荐状态</w:t>
            </w:r>
          </w:p>
        </w:tc>
        <w:tc>
          <w:tcPr>
            <w:tcW w:w="1559" w:type="dxa"/>
          </w:tcPr>
          <w:p w:rsidR="001C76BE" w:rsidRPr="006F7669" w:rsidRDefault="001C76BE" w:rsidP="0072760F">
            <w:r w:rsidRPr="006F7669">
              <w:t>int</w:t>
            </w:r>
          </w:p>
        </w:tc>
        <w:tc>
          <w:tcPr>
            <w:tcW w:w="850" w:type="dxa"/>
          </w:tcPr>
          <w:p w:rsidR="001C76BE" w:rsidRPr="00DD207E" w:rsidRDefault="001C76BE" w:rsidP="0072760F">
            <w:r w:rsidRPr="00DD207E">
              <w:t>2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62" w:type="dxa"/>
          </w:tcPr>
          <w:p w:rsidR="001C76BE" w:rsidRDefault="001C76BE" w:rsidP="0072760F">
            <w:r w:rsidRPr="001836C7">
              <w:t>rusume_id</w:t>
            </w:r>
          </w:p>
        </w:tc>
        <w:tc>
          <w:tcPr>
            <w:tcW w:w="1974" w:type="dxa"/>
          </w:tcPr>
          <w:p w:rsidR="001C76BE" w:rsidRDefault="001C76BE" w:rsidP="0072760F">
            <w:r>
              <w:rPr>
                <w:rFonts w:hint="eastAsia"/>
              </w:rPr>
              <w:t>简历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Default="001C76BE" w:rsidP="0072760F">
            <w:r w:rsidRPr="006F7669">
              <w:t>bigint</w:t>
            </w:r>
          </w:p>
        </w:tc>
        <w:tc>
          <w:tcPr>
            <w:tcW w:w="850" w:type="dxa"/>
          </w:tcPr>
          <w:p w:rsidR="001C76BE" w:rsidRDefault="001C76BE" w:rsidP="0072760F">
            <w:r w:rsidRPr="00DD207E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6955FB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5903E0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>
      <w:r>
        <w:t>F</w:t>
      </w:r>
      <w:r>
        <w:rPr>
          <w:rFonts w:hint="eastAsia"/>
        </w:rPr>
        <w:t>）简历表</w:t>
      </w:r>
      <w:r w:rsidRPr="00E811E0">
        <w:t>r_resume</w:t>
      </w:r>
    </w:p>
    <w:tbl>
      <w:tblPr>
        <w:tblStyle w:val="af"/>
        <w:tblW w:w="9039" w:type="dxa"/>
        <w:tblLook w:val="04A0" w:firstRow="1" w:lastRow="0" w:firstColumn="1" w:lastColumn="0" w:noHBand="0" w:noVBand="1"/>
      </w:tblPr>
      <w:tblGrid>
        <w:gridCol w:w="1951"/>
        <w:gridCol w:w="1985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lastRenderedPageBreak/>
              <w:t>列名</w:t>
            </w:r>
          </w:p>
        </w:tc>
        <w:tc>
          <w:tcPr>
            <w:tcW w:w="1985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id</w:t>
            </w:r>
          </w:p>
        </w:tc>
        <w:tc>
          <w:tcPr>
            <w:tcW w:w="1985" w:type="dxa"/>
          </w:tcPr>
          <w:p w:rsidR="001C76BE" w:rsidRDefault="001C76BE" w:rsidP="0072760F"/>
        </w:tc>
        <w:tc>
          <w:tcPr>
            <w:tcW w:w="1559" w:type="dxa"/>
          </w:tcPr>
          <w:p w:rsidR="001C76BE" w:rsidRPr="009602EE" w:rsidRDefault="001C76BE" w:rsidP="0072760F">
            <w:r w:rsidRPr="009602EE">
              <w:t>bigint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na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名称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sex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性别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ag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年龄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int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3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educat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学历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national_unifie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是否统招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contact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联系方式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school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学校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school_typ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学校类型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major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专业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email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邮箱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job_stat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在职状态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resume_file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简历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bigint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resume_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简历获取时间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date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resume_user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简历获取人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bigint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resume_sourc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简历来源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direct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面试方向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dept_opinion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部门意见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dept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bigint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appimt_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面试时间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datetime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result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面试结果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hire_approval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招聘录用审批结果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isentry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是否入职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318E8" w:rsidRDefault="001C76BE" w:rsidP="0072760F">
            <w:r w:rsidRPr="004318E8">
              <w:t>entry_will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入职意愿</w:t>
            </w:r>
          </w:p>
        </w:tc>
        <w:tc>
          <w:tcPr>
            <w:tcW w:w="1559" w:type="dxa"/>
          </w:tcPr>
          <w:p w:rsidR="001C76BE" w:rsidRPr="009602EE" w:rsidRDefault="001C76BE" w:rsidP="0072760F">
            <w:r w:rsidRPr="009602EE">
              <w:t>varchar</w:t>
            </w:r>
          </w:p>
        </w:tc>
        <w:tc>
          <w:tcPr>
            <w:tcW w:w="850" w:type="dxa"/>
          </w:tcPr>
          <w:p w:rsidR="001C76BE" w:rsidRPr="002C03CA" w:rsidRDefault="001C76BE" w:rsidP="0072760F">
            <w:r w:rsidRPr="002C03CA">
              <w:t>20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Default="001C76BE" w:rsidP="0072760F">
            <w:r w:rsidRPr="004318E8">
              <w:t>available_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可入职时间</w:t>
            </w:r>
          </w:p>
        </w:tc>
        <w:tc>
          <w:tcPr>
            <w:tcW w:w="1559" w:type="dxa"/>
          </w:tcPr>
          <w:p w:rsidR="001C76BE" w:rsidRDefault="001C76BE" w:rsidP="0072760F">
            <w:r w:rsidRPr="009602EE">
              <w:t>date</w:t>
            </w:r>
          </w:p>
        </w:tc>
        <w:tc>
          <w:tcPr>
            <w:tcW w:w="850" w:type="dxa"/>
          </w:tcPr>
          <w:p w:rsidR="001C76BE" w:rsidRDefault="001C76BE" w:rsidP="0072760F">
            <w:r w:rsidRPr="002C03CA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8D67B2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986C65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Default="001C76BE" w:rsidP="001C76BE"/>
    <w:p w:rsidR="001C76BE" w:rsidRDefault="001C76BE" w:rsidP="001C76BE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空缺岗位数据表</w:t>
      </w:r>
      <w:r>
        <w:rPr>
          <w:rFonts w:hint="eastAsia"/>
        </w:rPr>
        <w:t xml:space="preserve"> </w:t>
      </w:r>
      <w:r w:rsidRPr="0014261B">
        <w:t>r_vacancy_post</w:t>
      </w:r>
    </w:p>
    <w:tbl>
      <w:tblPr>
        <w:tblStyle w:val="af"/>
        <w:tblW w:w="9039" w:type="dxa"/>
        <w:tblLook w:val="04A0" w:firstRow="1" w:lastRow="0" w:firstColumn="1" w:lastColumn="0" w:noHBand="0" w:noVBand="1"/>
      </w:tblPr>
      <w:tblGrid>
        <w:gridCol w:w="1951"/>
        <w:gridCol w:w="1985"/>
        <w:gridCol w:w="1559"/>
        <w:gridCol w:w="850"/>
        <w:gridCol w:w="851"/>
        <w:gridCol w:w="992"/>
        <w:gridCol w:w="851"/>
      </w:tblGrid>
      <w:tr w:rsidR="001C76BE" w:rsidTr="0072760F">
        <w:tc>
          <w:tcPr>
            <w:tcW w:w="19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985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559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vAlign w:val="center"/>
          </w:tcPr>
          <w:p w:rsidR="001C76BE" w:rsidRPr="008A2F2B" w:rsidRDefault="001C76BE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8A2F2B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id</w:t>
            </w:r>
          </w:p>
        </w:tc>
        <w:tc>
          <w:tcPr>
            <w:tcW w:w="1985" w:type="dxa"/>
          </w:tcPr>
          <w:p w:rsidR="001C76BE" w:rsidRDefault="001C76BE" w:rsidP="0072760F"/>
        </w:tc>
        <w:tc>
          <w:tcPr>
            <w:tcW w:w="1559" w:type="dxa"/>
          </w:tcPr>
          <w:p w:rsidR="001C76BE" w:rsidRPr="008C67D4" w:rsidRDefault="001C76BE" w:rsidP="0072760F">
            <w:r w:rsidRPr="008C67D4">
              <w:t>bigint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20</w:t>
            </w:r>
          </w:p>
        </w:tc>
        <w:tc>
          <w:tcPr>
            <w:tcW w:w="851" w:type="dxa"/>
          </w:tcPr>
          <w:p w:rsidR="001C76BE" w:rsidRDefault="001C76BE" w:rsidP="0072760F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1C76BE" w:rsidRDefault="001C76BE" w:rsidP="0072760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post_num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岗位编号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bigint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group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事业群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bigint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stair_dapt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一级部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bigint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second_dept_i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二级部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bigint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2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post_na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岗位名称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varchar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post_rank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岗位级别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varchar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5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Pr="004A39F0" w:rsidRDefault="001C76BE" w:rsidP="0072760F">
            <w:r w:rsidRPr="004A39F0">
              <w:t>perm_land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常驻地</w:t>
            </w:r>
          </w:p>
        </w:tc>
        <w:tc>
          <w:tcPr>
            <w:tcW w:w="1559" w:type="dxa"/>
          </w:tcPr>
          <w:p w:rsidR="001C76BE" w:rsidRPr="008C67D4" w:rsidRDefault="001C76BE" w:rsidP="0072760F">
            <w:r w:rsidRPr="008C67D4">
              <w:t>varchar</w:t>
            </w:r>
          </w:p>
        </w:tc>
        <w:tc>
          <w:tcPr>
            <w:tcW w:w="850" w:type="dxa"/>
          </w:tcPr>
          <w:p w:rsidR="001C76BE" w:rsidRPr="00C76736" w:rsidRDefault="001C76BE" w:rsidP="0072760F">
            <w:r w:rsidRPr="00C76736">
              <w:t>10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  <w:tr w:rsidR="001C76BE" w:rsidTr="0072760F">
        <w:tc>
          <w:tcPr>
            <w:tcW w:w="1951" w:type="dxa"/>
          </w:tcPr>
          <w:p w:rsidR="001C76BE" w:rsidRDefault="001C76BE" w:rsidP="0072760F">
            <w:r w:rsidRPr="004A39F0">
              <w:t>update_time</w:t>
            </w:r>
          </w:p>
        </w:tc>
        <w:tc>
          <w:tcPr>
            <w:tcW w:w="1985" w:type="dxa"/>
          </w:tcPr>
          <w:p w:rsidR="001C76BE" w:rsidRDefault="001C76BE" w:rsidP="0072760F">
            <w:r>
              <w:rPr>
                <w:rFonts w:hint="eastAsia"/>
              </w:rPr>
              <w:t>更新时间</w:t>
            </w:r>
          </w:p>
        </w:tc>
        <w:tc>
          <w:tcPr>
            <w:tcW w:w="1559" w:type="dxa"/>
          </w:tcPr>
          <w:p w:rsidR="001C76BE" w:rsidRDefault="001C76BE" w:rsidP="0072760F">
            <w:r w:rsidRPr="008C67D4">
              <w:t>date</w:t>
            </w:r>
          </w:p>
        </w:tc>
        <w:tc>
          <w:tcPr>
            <w:tcW w:w="850" w:type="dxa"/>
          </w:tcPr>
          <w:p w:rsidR="001C76BE" w:rsidRDefault="001C76BE" w:rsidP="0072760F">
            <w:r w:rsidRPr="00C76736">
              <w:t>0</w:t>
            </w:r>
          </w:p>
        </w:tc>
        <w:tc>
          <w:tcPr>
            <w:tcW w:w="851" w:type="dxa"/>
          </w:tcPr>
          <w:p w:rsidR="001C76BE" w:rsidRDefault="001C76BE" w:rsidP="0072760F">
            <w:r w:rsidRPr="00CA1241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1C76BE" w:rsidRDefault="001C76BE" w:rsidP="0072760F">
            <w:r w:rsidRPr="00EB077C"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1C76BE" w:rsidRDefault="001C76BE" w:rsidP="0072760F"/>
        </w:tc>
      </w:tr>
    </w:tbl>
    <w:p w:rsidR="001C76BE" w:rsidRPr="00731DF5" w:rsidRDefault="001C76BE" w:rsidP="001C76BE"/>
    <w:p w:rsidR="005F274A" w:rsidRDefault="005F274A" w:rsidP="005F274A"/>
    <w:p w:rsidR="005F274A" w:rsidRDefault="005F274A" w:rsidP="005F274A">
      <w:pPr>
        <w:pStyle w:val="4"/>
      </w:pPr>
      <w:r>
        <w:rPr>
          <w:rFonts w:hint="eastAsia"/>
        </w:rPr>
        <w:lastRenderedPageBreak/>
        <w:t>考勤管理</w:t>
      </w:r>
    </w:p>
    <w:p w:rsidR="005F274A" w:rsidRPr="00442820" w:rsidRDefault="005F274A" w:rsidP="003D3F97">
      <w:pPr>
        <w:numPr>
          <w:ilvl w:val="0"/>
          <w:numId w:val="14"/>
        </w:numPr>
        <w:rPr>
          <w:b/>
          <w:bCs/>
          <w:sz w:val="28"/>
          <w:szCs w:val="28"/>
        </w:rPr>
      </w:pPr>
      <w:r>
        <w:rPr>
          <w:rFonts w:ascii="宋体" w:hAnsi="宋体" w:cs="宋体" w:hint="eastAsia"/>
          <w:color w:val="000000"/>
        </w:rPr>
        <w:t>考勤明细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2521"/>
        <w:gridCol w:w="1505"/>
        <w:gridCol w:w="1801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252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0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80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数据唯一标识</w:t>
            </w:r>
          </w:p>
        </w:tc>
        <w:tc>
          <w:tcPr>
            <w:tcW w:w="1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u</w:t>
            </w:r>
            <w:r>
              <w:rPr>
                <w:rFonts w:ascii="Courier New" w:hAnsi="Courier New" w:cs="Courier New"/>
              </w:rPr>
              <w:t>ser</w:t>
            </w:r>
            <w:r>
              <w:rPr>
                <w:rFonts w:ascii="Courier New" w:hAnsi="Courier New" w:cs="Courier New" w:hint="eastAsia"/>
              </w:rPr>
              <w:t>N</w:t>
            </w:r>
            <w:r w:rsidRPr="00276810">
              <w:rPr>
                <w:rFonts w:ascii="Courier New" w:hAnsi="Courier New" w:cs="Courier New"/>
              </w:rPr>
              <w:t>a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姓名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联的用户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tten_dat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考勤日期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On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到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Two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退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Thre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到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Four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退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s1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到状态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s2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退状态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15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s3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到状态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285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s4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退状态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9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ddress1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到位置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ddress2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退位置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ddress3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到位置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ddress4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退位置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OneModel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到标准时间</w:t>
            </w:r>
          </w:p>
        </w:tc>
        <w:tc>
          <w:tcPr>
            <w:tcW w:w="18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TwoModel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上午签退标准时间</w:t>
            </w:r>
          </w:p>
        </w:tc>
        <w:tc>
          <w:tcPr>
            <w:tcW w:w="18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ThreeModel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到标准时间</w:t>
            </w:r>
          </w:p>
        </w:tc>
        <w:tc>
          <w:tcPr>
            <w:tcW w:w="18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ordFourModel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下午签退标准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5F274A" w:rsidRPr="00A50550" w:rsidRDefault="005F274A" w:rsidP="005F274A"/>
    <w:p w:rsidR="005F274A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考勤关注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2521"/>
        <w:gridCol w:w="1505"/>
        <w:gridCol w:w="1801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252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0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80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数据唯一标识</w:t>
            </w:r>
          </w:p>
        </w:tc>
        <w:tc>
          <w:tcPr>
            <w:tcW w:w="1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联的用户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Create_ti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注创建时间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Create_user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创建人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Reception_user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接收人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ttention_typ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注类型</w:t>
            </w:r>
          </w:p>
        </w:tc>
        <w:tc>
          <w:tcPr>
            <w:tcW w:w="1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5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考勤规则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2016"/>
        <w:gridCol w:w="2324"/>
        <w:gridCol w:w="1487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201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32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id</w:t>
            </w:r>
          </w:p>
        </w:tc>
        <w:tc>
          <w:tcPr>
            <w:tcW w:w="23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user_id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用户id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create_time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创建时间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dataType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规则类型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ecordOneModel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am-1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ecordTwoModel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am-2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ecordThreeModel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pm-1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ecordFourModel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pm-2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ulesUsers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员工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rulesAddress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常驻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15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postType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职类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285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30905" w:rsidRDefault="005F274A" w:rsidP="0072760F">
            <w:r w:rsidRPr="00030905">
              <w:t>postName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岗位名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B77F03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3D6470" w:rsidRDefault="005F274A" w:rsidP="0072760F">
            <w:r w:rsidRPr="003D6470"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9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030905">
              <w:t>postBranch</w:t>
            </w:r>
          </w:p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职种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B77F0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3D6470"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030905" w:rsidRDefault="005F274A" w:rsidP="0072760F"/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030905" w:rsidRDefault="005F274A" w:rsidP="0072760F"/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030905" w:rsidRDefault="005F274A" w:rsidP="0072760F"/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030905" w:rsidRDefault="005F274A" w:rsidP="0072760F"/>
        </w:tc>
        <w:tc>
          <w:tcPr>
            <w:tcW w:w="23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请假申请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2089"/>
        <w:gridCol w:w="1793"/>
        <w:gridCol w:w="1945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2089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79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9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数据唯一标识</w:t>
            </w:r>
          </w:p>
        </w:tc>
        <w:tc>
          <w:tcPr>
            <w:tcW w:w="1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nam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姓名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1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id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联的用户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lastRenderedPageBreak/>
              <w:t>applyDat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申请日期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startTim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开始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endTim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结束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leaveHours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小时数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oubl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nodeMan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审批人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success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审批状态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gzdlr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工作代理人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15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beizhu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事由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55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285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leaveTyp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请假类型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9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marryCardDat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结婚证日期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marryTyp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结婚类型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fileNam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文件名称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255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planLeaveTyp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计划生育假类型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yieldTyp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产假类型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6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leaveFeedDat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哺乳假日期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leaveBearDat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C61AA7">
              <w:rPr>
                <w:rFonts w:ascii="Courier New" w:hAnsi="Courier New" w:cs="Courier New"/>
              </w:rPr>
              <w:t>陪护假日期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ileName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00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请假类型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560"/>
        <w:gridCol w:w="1487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23AF3" w:rsidRDefault="005F274A" w:rsidP="0072760F">
            <w:r w:rsidRPr="00023AF3">
              <w:t>id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Int（11）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23AF3" w:rsidRDefault="005F274A" w:rsidP="0072760F">
            <w:r w:rsidRPr="00023AF3">
              <w:t>na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类型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1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023AF3">
              <w:t>describ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描述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Varchar（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2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00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补登申请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560"/>
        <w:gridCol w:w="1487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id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2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user_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申请人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audit_user_ids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用户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apply_ti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ind w:firstLineChars="250" w:firstLine="525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申请时间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remedy_ti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需补登日期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am_atten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am-1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am_closing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am-2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pm_atten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pm-1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pm_closing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pm-2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caus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补登事由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var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1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0C32B7" w:rsidRDefault="005F274A" w:rsidP="0072760F">
            <w:r w:rsidRPr="000C32B7">
              <w:t>stat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状态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9E3743" w:rsidRDefault="005F274A" w:rsidP="0072760F">
            <w:r w:rsidRPr="009E3743"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E32D39" w:rsidRDefault="005F274A" w:rsidP="0072760F">
            <w:r w:rsidRPr="00E32D39"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0C32B7">
              <w:t>audit_tim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时间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Default="005F274A" w:rsidP="0072760F">
            <w:r w:rsidRPr="009E3743"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E32D39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出差报备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2377"/>
        <w:gridCol w:w="1505"/>
        <w:gridCol w:w="1945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237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0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9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数据唯一标识</w:t>
            </w:r>
          </w:p>
        </w:tc>
        <w:tc>
          <w:tcPr>
            <w:tcW w:w="1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联的用户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Gobusiness_typ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出差类型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1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pply_ti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申请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a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Start_ti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出差开始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a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End_ti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出差结束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estination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出差目的地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Varchar(10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pproval_status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审批状态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1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pprover_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审批人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Approval_tim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审批时间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15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数据唯一标识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285"/>
        </w:trPr>
        <w:tc>
          <w:tcPr>
            <w:tcW w:w="2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User_id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关联的用户</w:t>
            </w:r>
            <w:r w:rsidRPr="00276810">
              <w:rPr>
                <w:rFonts w:ascii="Courier New" w:hAnsi="Courier New" w:cs="Courier New"/>
              </w:rPr>
              <w:t>id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276810" w:rsidRDefault="005F274A" w:rsidP="0072760F">
            <w:pPr>
              <w:rPr>
                <w:rFonts w:ascii="Courier New" w:hAnsi="Courier New" w:cs="Courier New"/>
              </w:rPr>
            </w:pPr>
            <w:r w:rsidRPr="00276810">
              <w:rPr>
                <w:rFonts w:ascii="Courier New" w:hAnsi="Courier New" w:cs="Courier New"/>
              </w:rPr>
              <w:t>Int(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Pr="009054C5" w:rsidRDefault="005F274A" w:rsidP="005F274A"/>
    <w:p w:rsidR="005F274A" w:rsidRPr="001806DF" w:rsidRDefault="005F274A" w:rsidP="003D3F97">
      <w:pPr>
        <w:pStyle w:val="ae"/>
        <w:numPr>
          <w:ilvl w:val="0"/>
          <w:numId w:val="14"/>
        </w:numPr>
        <w:ind w:firstLineChars="0"/>
      </w:pPr>
      <w:r>
        <w:rPr>
          <w:rFonts w:ascii="宋体" w:hAnsi="宋体" w:cs="宋体" w:hint="eastAsia"/>
          <w:color w:val="000000"/>
        </w:rPr>
        <w:t>公司日历维护表</w:t>
      </w: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780"/>
        <w:gridCol w:w="2560"/>
        <w:gridCol w:w="1487"/>
        <w:gridCol w:w="709"/>
        <w:gridCol w:w="709"/>
        <w:gridCol w:w="850"/>
        <w:gridCol w:w="851"/>
      </w:tblGrid>
      <w:tr w:rsidR="005F274A" w:rsidRPr="00384594" w:rsidTr="0072760F">
        <w:trPr>
          <w:trHeight w:val="390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61302D" w:rsidRDefault="005F274A" w:rsidP="0072760F">
            <w:r w:rsidRPr="0061302D">
              <w:t>id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主键id自增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F375BD" w:rsidRDefault="005F274A" w:rsidP="0072760F">
            <w:r w:rsidRPr="00F375BD"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4248CF" w:rsidRDefault="005F274A" w:rsidP="0072760F">
            <w:r w:rsidRPr="004248CF"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61302D" w:rsidRDefault="005F274A" w:rsidP="0072760F">
            <w:r w:rsidRPr="0061302D">
              <w:t>workHour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01385"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  <w:t>工时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F375BD" w:rsidRDefault="005F274A" w:rsidP="0072760F">
            <w:r w:rsidRPr="00F375BD">
              <w:t>doubl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4248CF" w:rsidRDefault="005F274A" w:rsidP="0072760F">
            <w:r w:rsidRPr="004248CF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61302D" w:rsidRDefault="005F274A" w:rsidP="0072760F">
            <w:r w:rsidRPr="0061302D">
              <w:t>perio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F375BD" w:rsidRDefault="005F274A" w:rsidP="0072760F">
            <w:r w:rsidRPr="00F375BD"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4248CF" w:rsidRDefault="005F274A" w:rsidP="0072760F">
            <w:r w:rsidRPr="004248CF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46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61302D" w:rsidRDefault="005F274A" w:rsidP="0072760F">
            <w:r w:rsidRPr="0061302D">
              <w:t>multipl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01385"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  <w:t>工时倍数（为了计算工资使用）：1.5倍、2倍、3倍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Pr="00F375BD" w:rsidRDefault="005F274A" w:rsidP="0072760F">
            <w:r w:rsidRPr="00F375BD">
              <w:t>doubl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Pr="004248CF" w:rsidRDefault="005F274A" w:rsidP="0072760F">
            <w:r w:rsidRPr="004248CF"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F274A" w:rsidRPr="00384594" w:rsidTr="0072760F">
        <w:trPr>
          <w:trHeight w:val="3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61302D">
              <w:t>workType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601385"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  <w:t>1 普通、2 星期天、3 公共假期、4 公司假期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274A" w:rsidRDefault="005F274A" w:rsidP="0072760F">
            <w:r w:rsidRPr="00F375BD"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F274A" w:rsidRDefault="005F274A" w:rsidP="0072760F">
            <w:r w:rsidRPr="004248CF"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274A" w:rsidRPr="00384594" w:rsidRDefault="005F274A" w:rsidP="007276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8459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5F274A" w:rsidRDefault="005F274A" w:rsidP="005F274A"/>
    <w:p w:rsidR="002A06CD" w:rsidRDefault="002A06CD" w:rsidP="002A06CD"/>
    <w:p w:rsidR="002A06CD" w:rsidRDefault="002A06CD" w:rsidP="002A06CD">
      <w:pPr>
        <w:pStyle w:val="4"/>
      </w:pPr>
      <w:r>
        <w:rPr>
          <w:rFonts w:hint="eastAsia"/>
        </w:rPr>
        <w:t>日志管理</w:t>
      </w:r>
    </w:p>
    <w:p w:rsidR="002A06CD" w:rsidRDefault="002A06CD" w:rsidP="002A06CD">
      <w:r>
        <w:rPr>
          <w:rFonts w:hint="eastAsia"/>
        </w:rPr>
        <w:t>日志主表：</w:t>
      </w:r>
    </w:p>
    <w:p w:rsidR="002A06CD" w:rsidRPr="00964DEA" w:rsidRDefault="002A06CD" w:rsidP="002A06CD"/>
    <w:tbl>
      <w:tblPr>
        <w:tblStyle w:val="af"/>
        <w:tblW w:w="8046" w:type="dxa"/>
        <w:tblLayout w:type="fixed"/>
        <w:tblLook w:val="04A0" w:firstRow="1" w:lastRow="0" w:firstColumn="1" w:lastColumn="0" w:noHBand="0" w:noVBand="1"/>
      </w:tblPr>
      <w:tblGrid>
        <w:gridCol w:w="1526"/>
        <w:gridCol w:w="1559"/>
        <w:gridCol w:w="1276"/>
        <w:gridCol w:w="850"/>
        <w:gridCol w:w="851"/>
        <w:gridCol w:w="992"/>
        <w:gridCol w:w="992"/>
      </w:tblGrid>
      <w:tr w:rsidR="002A06CD" w:rsidRPr="00B83369" w:rsidTr="00557C07">
        <w:tc>
          <w:tcPr>
            <w:tcW w:w="1526" w:type="dxa"/>
            <w:vAlign w:val="center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559" w:type="dxa"/>
            <w:vAlign w:val="center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76" w:type="dxa"/>
            <w:vAlign w:val="center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992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D0672D">
              <w:t>id</w:t>
            </w:r>
          </w:p>
        </w:tc>
        <w:tc>
          <w:tcPr>
            <w:tcW w:w="1559" w:type="dxa"/>
          </w:tcPr>
          <w:p w:rsidR="002A06CD" w:rsidRPr="00D0672D" w:rsidRDefault="002A06CD" w:rsidP="00557C07">
            <w:r w:rsidRPr="00D0672D">
              <w:rPr>
                <w:rFonts w:hint="eastAsia"/>
              </w:rPr>
              <w:t>主键</w:t>
            </w:r>
            <w:r w:rsidRPr="00D0672D">
              <w:rPr>
                <w:rFonts w:hint="eastAsia"/>
              </w:rPr>
              <w:t>id</w:t>
            </w:r>
            <w:r w:rsidRPr="00D0672D">
              <w:rPr>
                <w:rFonts w:hint="eastAsia"/>
              </w:rPr>
              <w:t>自增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D0672D">
              <w:rPr>
                <w:rFonts w:hint="eastAsia"/>
              </w:rPr>
              <w:t>bigint</w:t>
            </w:r>
          </w:p>
        </w:tc>
        <w:tc>
          <w:tcPr>
            <w:tcW w:w="850" w:type="dxa"/>
          </w:tcPr>
          <w:p w:rsidR="002A06CD" w:rsidRPr="00D0672D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D0672D" w:rsidRDefault="002A06CD" w:rsidP="00557C07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D0672D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B83726">
              <w:t>sys_name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业务系统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3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B83726">
              <w:lastRenderedPageBreak/>
              <w:t>mode_name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业务名称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3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08650F" w:rsidRDefault="002A06CD" w:rsidP="00557C07">
            <w:r w:rsidRPr="0008650F">
              <w:t>fun_name</w:t>
            </w:r>
          </w:p>
        </w:tc>
        <w:tc>
          <w:tcPr>
            <w:tcW w:w="1559" w:type="dxa"/>
          </w:tcPr>
          <w:p w:rsidR="002A06CD" w:rsidRPr="0008650F" w:rsidRDefault="002A06CD" w:rsidP="00557C07">
            <w:r w:rsidRPr="0008650F">
              <w:rPr>
                <w:rFonts w:hint="eastAsia"/>
              </w:rPr>
              <w:t>功能名称</w:t>
            </w:r>
          </w:p>
        </w:tc>
        <w:tc>
          <w:tcPr>
            <w:tcW w:w="1276" w:type="dxa"/>
          </w:tcPr>
          <w:p w:rsidR="002A06CD" w:rsidRPr="0008650F" w:rsidRDefault="002A06CD" w:rsidP="00557C07">
            <w:r w:rsidRPr="0008650F">
              <w:t>varchar</w:t>
            </w:r>
          </w:p>
        </w:tc>
        <w:tc>
          <w:tcPr>
            <w:tcW w:w="850" w:type="dxa"/>
          </w:tcPr>
          <w:p w:rsidR="002A06CD" w:rsidRPr="0008650F" w:rsidRDefault="002A06CD" w:rsidP="00557C07">
            <w:r w:rsidRPr="0008650F">
              <w:rPr>
                <w:rFonts w:hint="eastAsia"/>
              </w:rPr>
              <w:t>30</w:t>
            </w:r>
          </w:p>
        </w:tc>
        <w:tc>
          <w:tcPr>
            <w:tcW w:w="851" w:type="dxa"/>
          </w:tcPr>
          <w:p w:rsidR="002A06CD" w:rsidRPr="0008650F" w:rsidRDefault="002A06CD" w:rsidP="00557C07">
            <w:r w:rsidRPr="0008650F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08650F" w:rsidRDefault="002A06CD" w:rsidP="00557C07">
            <w:r w:rsidRPr="0008650F"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2A7DEE">
              <w:t>ope_user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操作人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893C81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2A7DEE">
              <w:t>ope_time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操作时间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893C81">
              <w:t>datetime</w:t>
            </w:r>
          </w:p>
        </w:tc>
        <w:tc>
          <w:tcPr>
            <w:tcW w:w="850" w:type="dxa"/>
          </w:tcPr>
          <w:p w:rsidR="002A06CD" w:rsidRPr="00893C81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893C81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893C81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2A7DEE">
              <w:t>ope_type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操作类型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557C07">
        <w:tc>
          <w:tcPr>
            <w:tcW w:w="1526" w:type="dxa"/>
          </w:tcPr>
          <w:p w:rsidR="002A06CD" w:rsidRPr="00D0672D" w:rsidRDefault="002A06CD" w:rsidP="00557C07">
            <w:r w:rsidRPr="002A7DEE">
              <w:t>ope_ip</w:t>
            </w:r>
          </w:p>
        </w:tc>
        <w:tc>
          <w:tcPr>
            <w:tcW w:w="1559" w:type="dxa"/>
          </w:tcPr>
          <w:p w:rsidR="002A06CD" w:rsidRPr="00D0672D" w:rsidRDefault="002A06CD" w:rsidP="00557C07">
            <w:r>
              <w:rPr>
                <w:rFonts w:hint="eastAsia"/>
              </w:rPr>
              <w:t>操作人</w:t>
            </w:r>
            <w:r>
              <w:rPr>
                <w:rFonts w:hint="eastAsia"/>
              </w:rPr>
              <w:t>IP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</w:tbl>
    <w:p w:rsidR="00F875DE" w:rsidRDefault="00F875DE" w:rsidP="002A06CD">
      <w:pPr>
        <w:rPr>
          <w:rFonts w:hint="eastAsia"/>
        </w:rPr>
      </w:pPr>
    </w:p>
    <w:p w:rsidR="002A06CD" w:rsidRDefault="002A06CD" w:rsidP="002A06CD">
      <w:r>
        <w:rPr>
          <w:rFonts w:hint="eastAsia"/>
        </w:rPr>
        <w:t>日志副表：</w:t>
      </w:r>
    </w:p>
    <w:tbl>
      <w:tblPr>
        <w:tblStyle w:val="af"/>
        <w:tblW w:w="8046" w:type="dxa"/>
        <w:tblLayout w:type="fixed"/>
        <w:tblLook w:val="04A0" w:firstRow="1" w:lastRow="0" w:firstColumn="1" w:lastColumn="0" w:noHBand="0" w:noVBand="1"/>
      </w:tblPr>
      <w:tblGrid>
        <w:gridCol w:w="1668"/>
        <w:gridCol w:w="1417"/>
        <w:gridCol w:w="1276"/>
        <w:gridCol w:w="850"/>
        <w:gridCol w:w="851"/>
        <w:gridCol w:w="992"/>
        <w:gridCol w:w="992"/>
      </w:tblGrid>
      <w:tr w:rsidR="002A06CD" w:rsidRPr="00014FB8" w:rsidTr="00BF6C4E">
        <w:tc>
          <w:tcPr>
            <w:tcW w:w="1668" w:type="dxa"/>
            <w:vAlign w:val="center"/>
          </w:tcPr>
          <w:p w:rsidR="002A06CD" w:rsidRPr="00014FB8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14FB8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名</w:t>
            </w:r>
          </w:p>
        </w:tc>
        <w:tc>
          <w:tcPr>
            <w:tcW w:w="1417" w:type="dxa"/>
            <w:vAlign w:val="center"/>
          </w:tcPr>
          <w:p w:rsidR="002A06CD" w:rsidRPr="00014FB8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14FB8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列描述</w:t>
            </w:r>
          </w:p>
        </w:tc>
        <w:tc>
          <w:tcPr>
            <w:tcW w:w="1276" w:type="dxa"/>
            <w:vAlign w:val="center"/>
          </w:tcPr>
          <w:p w:rsidR="002A06CD" w:rsidRPr="00014FB8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14FB8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850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851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主键</w:t>
            </w:r>
          </w:p>
        </w:tc>
        <w:tc>
          <w:tcPr>
            <w:tcW w:w="992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是否空</w:t>
            </w:r>
          </w:p>
        </w:tc>
        <w:tc>
          <w:tcPr>
            <w:tcW w:w="992" w:type="dxa"/>
          </w:tcPr>
          <w:p w:rsidR="002A06CD" w:rsidRPr="00B83369" w:rsidRDefault="002A06CD" w:rsidP="00557C0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B83369">
              <w:rPr>
                <w:rFonts w:ascii="宋体" w:hAnsi="宋体" w:cs="宋体" w:hint="eastAsia"/>
                <w:b/>
                <w:bCs/>
                <w:color w:val="000000"/>
                <w:kern w:val="0"/>
                <w:sz w:val="21"/>
                <w:szCs w:val="21"/>
              </w:rPr>
              <w:t>默认值</w:t>
            </w:r>
          </w:p>
        </w:tc>
      </w:tr>
      <w:tr w:rsidR="002A06CD" w:rsidRPr="00D0672D" w:rsidTr="00BF6C4E">
        <w:tc>
          <w:tcPr>
            <w:tcW w:w="1668" w:type="dxa"/>
          </w:tcPr>
          <w:p w:rsidR="002A06CD" w:rsidRPr="00D0672D" w:rsidRDefault="002A06CD" w:rsidP="00557C07">
            <w:r w:rsidRPr="00D0672D">
              <w:t>id</w:t>
            </w:r>
          </w:p>
        </w:tc>
        <w:tc>
          <w:tcPr>
            <w:tcW w:w="1417" w:type="dxa"/>
          </w:tcPr>
          <w:p w:rsidR="002A06CD" w:rsidRPr="00D0672D" w:rsidRDefault="002A06CD" w:rsidP="00557C07">
            <w:r>
              <w:rPr>
                <w:rFonts w:hint="eastAsia"/>
              </w:rPr>
              <w:t>主表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D0672D">
              <w:rPr>
                <w:rFonts w:hint="eastAsia"/>
              </w:rPr>
              <w:t>bigint</w:t>
            </w:r>
          </w:p>
        </w:tc>
        <w:tc>
          <w:tcPr>
            <w:tcW w:w="850" w:type="dxa"/>
          </w:tcPr>
          <w:p w:rsidR="002A06CD" w:rsidRPr="00D0672D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D0672D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D0672D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D0672D" w:rsidRDefault="002A06CD" w:rsidP="00557C07"/>
        </w:tc>
      </w:tr>
      <w:tr w:rsidR="002A06CD" w:rsidRPr="00D0672D" w:rsidTr="00BF6C4E">
        <w:tc>
          <w:tcPr>
            <w:tcW w:w="1668" w:type="dxa"/>
          </w:tcPr>
          <w:p w:rsidR="002A06CD" w:rsidRPr="00D0672D" w:rsidRDefault="002A06CD" w:rsidP="00557C07">
            <w:r w:rsidRPr="00B206C7">
              <w:t>field</w:t>
            </w:r>
          </w:p>
        </w:tc>
        <w:tc>
          <w:tcPr>
            <w:tcW w:w="1417" w:type="dxa"/>
          </w:tcPr>
          <w:p w:rsidR="002A06CD" w:rsidRPr="00D0672D" w:rsidRDefault="002A06CD" w:rsidP="00557C07">
            <w:r>
              <w:rPr>
                <w:rFonts w:hint="eastAsia"/>
              </w:rPr>
              <w:t>字段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BF6C4E">
        <w:tc>
          <w:tcPr>
            <w:tcW w:w="1668" w:type="dxa"/>
          </w:tcPr>
          <w:p w:rsidR="002A06CD" w:rsidRPr="00D0672D" w:rsidRDefault="002A06CD" w:rsidP="00557C07">
            <w:r w:rsidRPr="00B206C7">
              <w:t>field_name</w:t>
            </w:r>
          </w:p>
        </w:tc>
        <w:tc>
          <w:tcPr>
            <w:tcW w:w="1417" w:type="dxa"/>
          </w:tcPr>
          <w:p w:rsidR="002A06CD" w:rsidRPr="00D0672D" w:rsidRDefault="002A06CD" w:rsidP="00557C0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BF6C4E">
        <w:tc>
          <w:tcPr>
            <w:tcW w:w="1668" w:type="dxa"/>
          </w:tcPr>
          <w:p w:rsidR="002A06CD" w:rsidRPr="00D0672D" w:rsidRDefault="002A06CD" w:rsidP="00557C07">
            <w:r w:rsidRPr="00B206C7">
              <w:t>orginal_value</w:t>
            </w:r>
          </w:p>
        </w:tc>
        <w:tc>
          <w:tcPr>
            <w:tcW w:w="1417" w:type="dxa"/>
          </w:tcPr>
          <w:p w:rsidR="002A06CD" w:rsidRPr="00D0672D" w:rsidRDefault="002A06CD" w:rsidP="00557C07">
            <w:r>
              <w:rPr>
                <w:rFonts w:hint="eastAsia"/>
              </w:rPr>
              <w:t>原值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100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  <w:bookmarkStart w:id="72" w:name="_GoBack"/>
            <w:bookmarkEnd w:id="72"/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  <w:tr w:rsidR="002A06CD" w:rsidRPr="00D0672D" w:rsidTr="00BF6C4E">
        <w:tc>
          <w:tcPr>
            <w:tcW w:w="1668" w:type="dxa"/>
          </w:tcPr>
          <w:p w:rsidR="002A06CD" w:rsidRPr="00D0672D" w:rsidRDefault="002A06CD" w:rsidP="00557C07">
            <w:r w:rsidRPr="00B206C7">
              <w:t>new_value</w:t>
            </w:r>
          </w:p>
        </w:tc>
        <w:tc>
          <w:tcPr>
            <w:tcW w:w="1417" w:type="dxa"/>
          </w:tcPr>
          <w:p w:rsidR="002A06CD" w:rsidRPr="00D0672D" w:rsidRDefault="002A06CD" w:rsidP="00557C07">
            <w:r>
              <w:rPr>
                <w:rFonts w:hint="eastAsia"/>
              </w:rPr>
              <w:t>新值</w:t>
            </w:r>
          </w:p>
        </w:tc>
        <w:tc>
          <w:tcPr>
            <w:tcW w:w="1276" w:type="dxa"/>
          </w:tcPr>
          <w:p w:rsidR="002A06CD" w:rsidRPr="00D0672D" w:rsidRDefault="002A06CD" w:rsidP="00557C07">
            <w:r w:rsidRPr="00232354">
              <w:t>varchar</w:t>
            </w:r>
          </w:p>
        </w:tc>
        <w:tc>
          <w:tcPr>
            <w:tcW w:w="850" w:type="dxa"/>
          </w:tcPr>
          <w:p w:rsidR="002A06CD" w:rsidRPr="00232354" w:rsidRDefault="002A06CD" w:rsidP="00557C07">
            <w:r>
              <w:rPr>
                <w:rFonts w:hint="eastAsia"/>
              </w:rPr>
              <w:t>1000</w:t>
            </w:r>
          </w:p>
        </w:tc>
        <w:tc>
          <w:tcPr>
            <w:tcW w:w="851" w:type="dxa"/>
          </w:tcPr>
          <w:p w:rsidR="002A06CD" w:rsidRPr="00232354" w:rsidRDefault="002A06CD" w:rsidP="00557C07"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:rsidR="002A06CD" w:rsidRPr="00232354" w:rsidRDefault="002A06CD" w:rsidP="00557C07">
            <w:r>
              <w:rPr>
                <w:rFonts w:hint="eastAsia"/>
              </w:rPr>
              <w:t>是</w:t>
            </w:r>
          </w:p>
        </w:tc>
        <w:tc>
          <w:tcPr>
            <w:tcW w:w="992" w:type="dxa"/>
          </w:tcPr>
          <w:p w:rsidR="002A06CD" w:rsidRPr="00232354" w:rsidRDefault="002A06CD" w:rsidP="00557C07"/>
        </w:tc>
      </w:tr>
    </w:tbl>
    <w:p w:rsidR="002A06CD" w:rsidRDefault="002A06CD" w:rsidP="002A06CD"/>
    <w:p w:rsidR="00734030" w:rsidRDefault="00734030" w:rsidP="00D52912"/>
    <w:p w:rsidR="007A657A" w:rsidRDefault="007A657A" w:rsidP="007A657A">
      <w:pPr>
        <w:pStyle w:val="1"/>
      </w:pPr>
      <w:r>
        <w:rPr>
          <w:rFonts w:hint="eastAsia"/>
        </w:rPr>
        <w:t>物理实现</w:t>
      </w:r>
      <w:bookmarkEnd w:id="65"/>
      <w:bookmarkEnd w:id="66"/>
      <w:bookmarkEnd w:id="67"/>
      <w:bookmarkEnd w:id="68"/>
      <w:bookmarkEnd w:id="69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73" w:name="_Toc60891893"/>
      <w:bookmarkStart w:id="74" w:name="_Toc64716466"/>
      <w:bookmarkStart w:id="75" w:name="_Toc419116295"/>
      <w:bookmarkStart w:id="76" w:name="_Toc489539009"/>
      <w:bookmarkStart w:id="77" w:name="_Toc520229491"/>
      <w:bookmarkStart w:id="78" w:name="_Toc12429834"/>
      <w:r>
        <w:rPr>
          <w:rFonts w:hint="eastAsia"/>
        </w:rPr>
        <w:t>数据库的安排</w:t>
      </w:r>
      <w:bookmarkEnd w:id="73"/>
      <w:bookmarkEnd w:id="74"/>
      <w:bookmarkEnd w:id="75"/>
      <w:bookmarkEnd w:id="76"/>
      <w:bookmarkEnd w:id="77"/>
    </w:p>
    <w:p w:rsidR="007A657A" w:rsidRPr="007D4DA4" w:rsidRDefault="007A657A" w:rsidP="007A657A">
      <w:pPr>
        <w:ind w:firstLine="420"/>
        <w:rPr>
          <w:rFonts w:ascii="Courier New" w:hAnsi="Courier New" w:cs="Courier New"/>
        </w:rPr>
      </w:pPr>
      <w:r w:rsidRPr="007D4DA4">
        <w:rPr>
          <w:rFonts w:ascii="Courier New" w:hAnsi="Courier New" w:cs="Courier New"/>
          <w:szCs w:val="21"/>
        </w:rPr>
        <w:t>本系统使用的是</w:t>
      </w:r>
      <w:r w:rsidR="00764114">
        <w:rPr>
          <w:rFonts w:ascii="Courier New" w:hAnsi="Courier New" w:cs="Courier New" w:hint="eastAsia"/>
          <w:szCs w:val="21"/>
        </w:rPr>
        <w:t>mysql5.</w:t>
      </w:r>
      <w:r w:rsidR="008176F0">
        <w:rPr>
          <w:rFonts w:ascii="Courier New" w:hAnsi="Courier New" w:cs="Courier New" w:hint="eastAsia"/>
          <w:szCs w:val="21"/>
        </w:rPr>
        <w:t>7</w:t>
      </w:r>
      <w:r w:rsidRPr="007D4DA4">
        <w:rPr>
          <w:rFonts w:ascii="Courier New" w:hAnsi="Courier New" w:cs="Courier New"/>
          <w:szCs w:val="21"/>
        </w:rPr>
        <w:t>或更高版本企业版</w:t>
      </w:r>
      <w:r w:rsidR="001F0385">
        <w:rPr>
          <w:rFonts w:ascii="Courier New" w:hAnsi="Courier New" w:cs="Courier New" w:hint="eastAsia"/>
          <w:szCs w:val="21"/>
        </w:rPr>
        <w:t xml:space="preserve"> </w:t>
      </w:r>
      <w:r w:rsidR="001F0385">
        <w:rPr>
          <w:rFonts w:ascii="Courier New" w:hAnsi="Courier New" w:cs="Courier New" w:hint="eastAsia"/>
          <w:szCs w:val="21"/>
        </w:rPr>
        <w:t>，</w:t>
      </w:r>
      <w:r w:rsidRPr="007D4DA4">
        <w:rPr>
          <w:rFonts w:ascii="Courier New" w:hAnsi="Courier New" w:cs="Courier New"/>
          <w:szCs w:val="21"/>
        </w:rPr>
        <w:t>存储如下：</w:t>
      </w:r>
    </w:p>
    <w:p w:rsidR="007A657A" w:rsidRPr="007D4DA4" w:rsidRDefault="007A657A" w:rsidP="007A657A">
      <w:pPr>
        <w:ind w:firstLine="420"/>
        <w:rPr>
          <w:rFonts w:ascii="Courier New" w:hAnsi="Courier New" w:cs="Courier New"/>
          <w:szCs w:val="21"/>
        </w:rPr>
      </w:pPr>
      <w:r w:rsidRPr="007D4DA4">
        <w:rPr>
          <w:rFonts w:ascii="Courier New" w:hAnsi="Courier New" w:cs="Courier New"/>
          <w:szCs w:val="21"/>
        </w:rPr>
        <w:t>表空间规划设计</w:t>
      </w:r>
    </w:p>
    <w:tbl>
      <w:tblPr>
        <w:tblW w:w="8357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720"/>
        <w:gridCol w:w="2693"/>
        <w:gridCol w:w="2944"/>
      </w:tblGrid>
      <w:tr w:rsidR="007A657A" w:rsidRPr="007D4DA4" w:rsidTr="003D354B">
        <w:trPr>
          <w:jc w:val="center"/>
        </w:trPr>
        <w:tc>
          <w:tcPr>
            <w:tcW w:w="2720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r w:rsidRPr="00D868D3">
              <w:rPr>
                <w:rFonts w:ascii="Courier New" w:hAnsi="Courier New" w:cs="Courier New"/>
                <w:b/>
                <w:szCs w:val="21"/>
              </w:rPr>
              <w:t>表空间名称</w:t>
            </w:r>
          </w:p>
        </w:tc>
        <w:tc>
          <w:tcPr>
            <w:tcW w:w="2693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r w:rsidRPr="00D868D3">
              <w:rPr>
                <w:rFonts w:ascii="Courier New" w:hAnsi="Courier New" w:cs="Courier New"/>
                <w:b/>
                <w:szCs w:val="21"/>
              </w:rPr>
              <w:t>表空间用途</w:t>
            </w:r>
          </w:p>
        </w:tc>
        <w:tc>
          <w:tcPr>
            <w:tcW w:w="2944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r w:rsidRPr="00D868D3">
              <w:rPr>
                <w:rFonts w:ascii="Courier New" w:hAnsi="Courier New" w:cs="Courier New"/>
                <w:b/>
                <w:szCs w:val="21"/>
              </w:rPr>
              <w:t>说明</w:t>
            </w:r>
          </w:p>
        </w:tc>
      </w:tr>
      <w:tr w:rsidR="007A657A" w:rsidRPr="007D4DA4" w:rsidTr="00FE1191">
        <w:trPr>
          <w:cantSplit/>
          <w:trHeight w:val="480"/>
          <w:jc w:val="center"/>
        </w:trPr>
        <w:tc>
          <w:tcPr>
            <w:tcW w:w="2720" w:type="dxa"/>
          </w:tcPr>
          <w:p w:rsidR="007A657A" w:rsidRPr="007D4DA4" w:rsidRDefault="00565389" w:rsidP="00FE1191">
            <w:pPr>
              <w:ind w:firstLine="420"/>
              <w:rPr>
                <w:rFonts w:ascii="Courier New" w:hAnsi="Courier New" w:cs="Courier New"/>
                <w:szCs w:val="21"/>
              </w:rPr>
            </w:pPr>
            <w:r w:rsidRPr="00FE1191">
              <w:rPr>
                <w:rFonts w:ascii="Courier New" w:hAnsi="Courier New" w:cs="Courier New"/>
                <w:szCs w:val="21"/>
              </w:rPr>
              <w:t>bjrun_erp</w:t>
            </w:r>
          </w:p>
        </w:tc>
        <w:tc>
          <w:tcPr>
            <w:tcW w:w="2693" w:type="dxa"/>
          </w:tcPr>
          <w:p w:rsidR="007A657A" w:rsidRPr="007D4DA4" w:rsidRDefault="00565389" w:rsidP="003D354B">
            <w:pPr>
              <w:jc w:val="left"/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944" w:type="dxa"/>
          </w:tcPr>
          <w:p w:rsidR="007A657A" w:rsidRDefault="00565389" w:rsidP="00A3700A">
            <w:pPr>
              <w:ind w:firstLineChars="100" w:firstLine="240"/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>编码集</w:t>
            </w:r>
            <w:r>
              <w:rPr>
                <w:rFonts w:ascii="Courier New" w:hAnsi="Courier New" w:cs="Courier New" w:hint="eastAsia"/>
                <w:szCs w:val="21"/>
              </w:rPr>
              <w:t>utf-8</w:t>
            </w:r>
          </w:p>
          <w:p w:rsidR="00565389" w:rsidRPr="00D03023" w:rsidRDefault="00565389" w:rsidP="003D354B">
            <w:pPr>
              <w:rPr>
                <w:rFonts w:ascii="Courier New" w:hAnsi="Courier New" w:cs="Courier New"/>
                <w:szCs w:val="21"/>
              </w:rPr>
            </w:pPr>
          </w:p>
        </w:tc>
      </w:tr>
      <w:tr w:rsidR="007A657A" w:rsidRPr="007D4DA4" w:rsidTr="003D354B">
        <w:trPr>
          <w:cantSplit/>
          <w:jc w:val="center"/>
        </w:trPr>
        <w:tc>
          <w:tcPr>
            <w:tcW w:w="2720" w:type="dxa"/>
          </w:tcPr>
          <w:p w:rsidR="007A657A" w:rsidRPr="007D4DA4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693" w:type="dxa"/>
          </w:tcPr>
          <w:p w:rsidR="007A657A" w:rsidRPr="007D4DA4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944" w:type="dxa"/>
          </w:tcPr>
          <w:p w:rsidR="007A657A" w:rsidRPr="00D03023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</w:tr>
    </w:tbl>
    <w:p w:rsidR="007A657A" w:rsidRPr="000912D2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79" w:name="_Toc516651380"/>
      <w:bookmarkStart w:id="80" w:name="_Toc534107125"/>
      <w:bookmarkStart w:id="81" w:name="_Toc60891894"/>
      <w:bookmarkStart w:id="82" w:name="_Toc64716467"/>
      <w:bookmarkStart w:id="83" w:name="_Toc419116296"/>
      <w:bookmarkStart w:id="84" w:name="_Toc489539010"/>
      <w:bookmarkStart w:id="85" w:name="_Toc520229492"/>
      <w:r>
        <w:rPr>
          <w:rFonts w:hint="eastAsia"/>
        </w:rPr>
        <w:t>安全保密设计</w:t>
      </w:r>
      <w:bookmarkEnd w:id="79"/>
      <w:bookmarkEnd w:id="80"/>
      <w:bookmarkEnd w:id="81"/>
      <w:bookmarkEnd w:id="82"/>
      <w:bookmarkEnd w:id="83"/>
      <w:bookmarkEnd w:id="84"/>
      <w:bookmarkEnd w:id="85"/>
    </w:p>
    <w:bookmarkEnd w:id="78"/>
    <w:p w:rsidR="007A657A" w:rsidRPr="00A93940" w:rsidRDefault="007A657A" w:rsidP="007A657A">
      <w:pPr>
        <w:ind w:firstLine="424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数据库所有对象，都在</w:t>
      </w:r>
      <w:r w:rsidR="008B6AFC">
        <w:rPr>
          <w:rFonts w:ascii="Courier New" w:hAnsi="Courier New" w:cs="Courier New" w:hint="eastAsia"/>
          <w:szCs w:val="21"/>
        </w:rPr>
        <w:t>root</w:t>
      </w:r>
      <w:r>
        <w:rPr>
          <w:rFonts w:ascii="Courier New" w:hAnsi="Courier New" w:cs="Courier New" w:hint="eastAsia"/>
        </w:rPr>
        <w:t>用户下创建，用户登陆需要设置密码。</w:t>
      </w:r>
    </w:p>
    <w:p w:rsidR="007A657A" w:rsidRDefault="007A657A" w:rsidP="007A657A">
      <w:pPr>
        <w:pStyle w:val="2"/>
        <w:spacing w:before="120" w:after="120" w:line="240" w:lineRule="auto"/>
      </w:pPr>
      <w:bookmarkStart w:id="86" w:name="_Toc17197499"/>
      <w:bookmarkStart w:id="87" w:name="_Toc419116297"/>
      <w:bookmarkStart w:id="88" w:name="_Toc489539011"/>
      <w:bookmarkStart w:id="89" w:name="_Toc520229493"/>
      <w:r>
        <w:rPr>
          <w:rFonts w:hint="eastAsia"/>
        </w:rPr>
        <w:t>出错处理</w:t>
      </w:r>
      <w:bookmarkEnd w:id="86"/>
      <w:bookmarkEnd w:id="87"/>
      <w:bookmarkEnd w:id="88"/>
      <w:bookmarkEnd w:id="89"/>
    </w:p>
    <w:p w:rsidR="00567B0D" w:rsidRPr="007D4DA4" w:rsidRDefault="00567B0D" w:rsidP="00F42C2F">
      <w:pPr>
        <w:numPr>
          <w:ilvl w:val="0"/>
          <w:numId w:val="3"/>
        </w:numPr>
        <w:spacing w:line="360" w:lineRule="auto"/>
        <w:rPr>
          <w:rFonts w:ascii="Courier New" w:hAnsi="Courier New" w:cs="Courier New"/>
        </w:rPr>
      </w:pPr>
      <w:r w:rsidRPr="007D4DA4">
        <w:rPr>
          <w:rFonts w:ascii="Courier New" w:hAnsi="Courier New" w:cs="Courier New"/>
        </w:rPr>
        <w:t>数据库运行中用户的操作会记录到日志表</w:t>
      </w:r>
      <w:r w:rsidRPr="00741C10">
        <w:rPr>
          <w:rFonts w:ascii="Courier New" w:hAnsi="Courier New" w:cs="Courier New"/>
        </w:rPr>
        <w:t>SYS_LOG</w:t>
      </w:r>
      <w:r>
        <w:rPr>
          <w:rFonts w:ascii="Courier New" w:hAnsi="Courier New" w:cs="Courier New" w:hint="eastAsia"/>
        </w:rPr>
        <w:t>或是业务系统的系统日志</w:t>
      </w:r>
      <w:r w:rsidRPr="007D4DA4">
        <w:rPr>
          <w:rFonts w:ascii="Courier New" w:hAnsi="Courier New" w:cs="Courier New"/>
        </w:rPr>
        <w:t>中。</w:t>
      </w:r>
    </w:p>
    <w:p w:rsidR="00567B0D" w:rsidRPr="007D4DA4" w:rsidRDefault="00567B0D" w:rsidP="00F42C2F">
      <w:pPr>
        <w:numPr>
          <w:ilvl w:val="0"/>
          <w:numId w:val="3"/>
        </w:numPr>
        <w:spacing w:line="360" w:lineRule="auto"/>
        <w:rPr>
          <w:rFonts w:ascii="Courier New" w:hAnsi="Courier New" w:cs="Courier New"/>
        </w:rPr>
      </w:pPr>
      <w:r w:rsidRPr="007D4DA4">
        <w:rPr>
          <w:rFonts w:ascii="Courier New" w:hAnsi="Courier New" w:cs="Courier New"/>
        </w:rPr>
        <w:t>存储过程错误采用异常抛出并记录错误日志到</w:t>
      </w:r>
      <w:r w:rsidRPr="00741C10">
        <w:rPr>
          <w:rFonts w:ascii="Courier New" w:hAnsi="Courier New" w:cs="Courier New"/>
        </w:rPr>
        <w:t>SYS_LOG</w:t>
      </w:r>
      <w:r w:rsidRPr="007D4DA4">
        <w:rPr>
          <w:rFonts w:ascii="Courier New" w:hAnsi="Courier New" w:cs="Courier New"/>
        </w:rPr>
        <w:t>表中</w:t>
      </w:r>
      <w:r>
        <w:rPr>
          <w:rFonts w:ascii="Courier New" w:hAnsi="Courier New" w:cs="Courier New" w:hint="eastAsia"/>
        </w:rPr>
        <w:t>或是业务系统的系统日志</w:t>
      </w:r>
      <w:r w:rsidRPr="007D4DA4">
        <w:rPr>
          <w:rFonts w:ascii="Courier New" w:hAnsi="Courier New" w:cs="Courier New"/>
        </w:rPr>
        <w:t>中。</w:t>
      </w:r>
    </w:p>
    <w:p w:rsidR="00567B0D" w:rsidRPr="007A657A" w:rsidRDefault="00567B0D" w:rsidP="00F42C2F">
      <w:pPr>
        <w:numPr>
          <w:ilvl w:val="0"/>
          <w:numId w:val="3"/>
        </w:numPr>
        <w:spacing w:line="360" w:lineRule="auto"/>
        <w:rPr>
          <w:rFonts w:ascii="Courier New" w:hAnsi="Courier New" w:cs="Courier New"/>
        </w:rPr>
      </w:pPr>
      <w:r w:rsidRPr="007D4DA4">
        <w:rPr>
          <w:rFonts w:ascii="Courier New" w:hAnsi="Courier New" w:cs="Courier New"/>
        </w:rPr>
        <w:lastRenderedPageBreak/>
        <w:t>数据库系统运行监控日志自动写入</w:t>
      </w:r>
      <w:r w:rsidRPr="007D4DA4">
        <w:rPr>
          <w:rFonts w:ascii="Courier New" w:hAnsi="Courier New" w:cs="Courier New"/>
        </w:rPr>
        <w:t>dump</w:t>
      </w:r>
      <w:r w:rsidRPr="007D4DA4">
        <w:rPr>
          <w:rFonts w:ascii="Courier New" w:hAnsi="Courier New" w:cs="Courier New"/>
        </w:rPr>
        <w:t>文件夹下</w:t>
      </w:r>
      <w:r w:rsidRPr="007D4DA4">
        <w:rPr>
          <w:rFonts w:ascii="Courier New" w:hAnsi="Courier New" w:cs="Courier New"/>
        </w:rPr>
        <w:t>trc</w:t>
      </w:r>
      <w:r w:rsidRPr="007D4DA4">
        <w:rPr>
          <w:rFonts w:ascii="Courier New" w:hAnsi="Courier New" w:cs="Courier New"/>
        </w:rPr>
        <w:t>跟踪文件中。</w:t>
      </w:r>
    </w:p>
    <w:p w:rsidR="00CD127E" w:rsidRPr="00567B0D" w:rsidRDefault="00CD127E" w:rsidP="00F52498">
      <w:pPr>
        <w:spacing w:line="360" w:lineRule="auto"/>
        <w:rPr>
          <w:rFonts w:ascii="Courier New" w:hAnsi="Courier New" w:cs="Courier New"/>
        </w:rPr>
      </w:pPr>
    </w:p>
    <w:sectPr w:rsidR="00CD127E" w:rsidRPr="00567B0D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3940" w:rsidRDefault="000E3940">
      <w:r>
        <w:separator/>
      </w:r>
    </w:p>
  </w:endnote>
  <w:endnote w:type="continuationSeparator" w:id="0">
    <w:p w:rsidR="000E3940" w:rsidRDefault="000E39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B02" w:rsidRDefault="002A6B02">
    <w:pPr>
      <w:pStyle w:val="a5"/>
    </w:pPr>
    <w:r>
      <w:rPr>
        <w:kern w:val="0"/>
        <w:szCs w:val="21"/>
      </w:rPr>
      <w:t xml:space="preserve">QR-0709                                                               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BF6C4E">
      <w:rPr>
        <w:noProof/>
        <w:kern w:val="0"/>
        <w:szCs w:val="21"/>
      </w:rPr>
      <w:t>5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BF6C4E">
      <w:rPr>
        <w:noProof/>
        <w:kern w:val="0"/>
        <w:szCs w:val="21"/>
      </w:rPr>
      <w:t>5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3940" w:rsidRDefault="000E3940">
      <w:r>
        <w:separator/>
      </w:r>
    </w:p>
  </w:footnote>
  <w:footnote w:type="continuationSeparator" w:id="0">
    <w:p w:rsidR="000E3940" w:rsidRDefault="000E39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B02" w:rsidRPr="00B92845" w:rsidRDefault="008C2191" w:rsidP="00B92845">
    <w:pPr>
      <w:pStyle w:val="a3"/>
      <w:jc w:val="both"/>
    </w:pPr>
    <w:r>
      <w:rPr>
        <w:rFonts w:hint="eastAsia"/>
        <w:noProof/>
      </w:rPr>
      <w:drawing>
        <wp:inline distT="0" distB="0" distL="0" distR="0">
          <wp:extent cx="1397635" cy="215900"/>
          <wp:effectExtent l="0" t="0" r="0" b="0"/>
          <wp:docPr id="9" name="图片 9" descr="图形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图形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97635" cy="215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A6B02">
      <w:rPr>
        <w:rFonts w:hint="eastAsia"/>
      </w:rPr>
      <w:tab/>
    </w:r>
    <w:r w:rsidR="002A6B02">
      <w:rPr>
        <w:rFonts w:hint="eastAsia"/>
      </w:rPr>
      <w:tab/>
      <w:t>&lt;</w:t>
    </w:r>
    <w:r w:rsidR="00EB381B">
      <w:rPr>
        <w:rFonts w:hint="eastAsia"/>
      </w:rPr>
      <w:t>IVSA_V1.0R</w:t>
    </w:r>
    <w:r w:rsidR="002A6B02">
      <w:rPr>
        <w:rFonts w:hint="eastAsia"/>
      </w:rPr>
      <w:t>&gt;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902D6"/>
    <w:multiLevelType w:val="hybridMultilevel"/>
    <w:tmpl w:val="DCF676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063929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0573B5"/>
    <w:multiLevelType w:val="hybridMultilevel"/>
    <w:tmpl w:val="7DA8246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>
    <w:nsid w:val="376F4B93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A6F70F4"/>
    <w:multiLevelType w:val="hybridMultilevel"/>
    <w:tmpl w:val="84C03B44"/>
    <w:lvl w:ilvl="0" w:tplc="8BC0DC7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C6401A0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DC037B6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8636EE2"/>
    <w:multiLevelType w:val="multilevel"/>
    <w:tmpl w:val="9F561E8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default"/>
      </w:rPr>
    </w:lvl>
  </w:abstractNum>
  <w:abstractNum w:abstractNumId="8">
    <w:nsid w:val="68C6449A"/>
    <w:multiLevelType w:val="hybridMultilevel"/>
    <w:tmpl w:val="31866AB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7265653A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4F36723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B81D16"/>
    <w:multiLevelType w:val="multilevel"/>
    <w:tmpl w:val="9F561E8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num w:numId="1">
    <w:abstractNumId w:val="11"/>
  </w:num>
  <w:num w:numId="2">
    <w:abstractNumId w:val="2"/>
  </w:num>
  <w:num w:numId="3">
    <w:abstractNumId w:val="8"/>
  </w:num>
  <w:num w:numId="4">
    <w:abstractNumId w:val="5"/>
  </w:num>
  <w:num w:numId="5">
    <w:abstractNumId w:val="10"/>
  </w:num>
  <w:num w:numId="6">
    <w:abstractNumId w:val="9"/>
  </w:num>
  <w:num w:numId="7">
    <w:abstractNumId w:val="1"/>
  </w:num>
  <w:num w:numId="8">
    <w:abstractNumId w:val="6"/>
  </w:num>
  <w:num w:numId="9">
    <w:abstractNumId w:val="4"/>
  </w:num>
  <w:num w:numId="10">
    <w:abstractNumId w:val="0"/>
  </w:num>
  <w:num w:numId="11">
    <w:abstractNumId w:val="7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194"/>
    <w:rsid w:val="00000DAF"/>
    <w:rsid w:val="00016DC6"/>
    <w:rsid w:val="00024BBF"/>
    <w:rsid w:val="000319C5"/>
    <w:rsid w:val="00032BC8"/>
    <w:rsid w:val="000353E3"/>
    <w:rsid w:val="00037CF6"/>
    <w:rsid w:val="000415B1"/>
    <w:rsid w:val="00044A7E"/>
    <w:rsid w:val="0005586B"/>
    <w:rsid w:val="000569CE"/>
    <w:rsid w:val="00061351"/>
    <w:rsid w:val="00065D3A"/>
    <w:rsid w:val="00067909"/>
    <w:rsid w:val="000734AB"/>
    <w:rsid w:val="00074213"/>
    <w:rsid w:val="0009287C"/>
    <w:rsid w:val="000946FB"/>
    <w:rsid w:val="000A0F47"/>
    <w:rsid w:val="000A2685"/>
    <w:rsid w:val="000A47A7"/>
    <w:rsid w:val="000A7CDE"/>
    <w:rsid w:val="000B1BEA"/>
    <w:rsid w:val="000B20BB"/>
    <w:rsid w:val="000B238C"/>
    <w:rsid w:val="000B5487"/>
    <w:rsid w:val="000D2779"/>
    <w:rsid w:val="000E3840"/>
    <w:rsid w:val="000E3940"/>
    <w:rsid w:val="000E4AAE"/>
    <w:rsid w:val="000F1B9B"/>
    <w:rsid w:val="000F2A03"/>
    <w:rsid w:val="00102BE6"/>
    <w:rsid w:val="00110D49"/>
    <w:rsid w:val="00110FB2"/>
    <w:rsid w:val="00114508"/>
    <w:rsid w:val="00114826"/>
    <w:rsid w:val="00124F62"/>
    <w:rsid w:val="00134CD3"/>
    <w:rsid w:val="001361C0"/>
    <w:rsid w:val="00136597"/>
    <w:rsid w:val="00145736"/>
    <w:rsid w:val="001524EB"/>
    <w:rsid w:val="00156148"/>
    <w:rsid w:val="00157BCD"/>
    <w:rsid w:val="00171A65"/>
    <w:rsid w:val="0017330C"/>
    <w:rsid w:val="00180F37"/>
    <w:rsid w:val="001909BE"/>
    <w:rsid w:val="001A5C5A"/>
    <w:rsid w:val="001A7565"/>
    <w:rsid w:val="001B2E51"/>
    <w:rsid w:val="001B3AB3"/>
    <w:rsid w:val="001B4D8A"/>
    <w:rsid w:val="001C00CE"/>
    <w:rsid w:val="001C134F"/>
    <w:rsid w:val="001C1B62"/>
    <w:rsid w:val="001C76BE"/>
    <w:rsid w:val="001D1BEB"/>
    <w:rsid w:val="001D4265"/>
    <w:rsid w:val="001D46FF"/>
    <w:rsid w:val="001E1338"/>
    <w:rsid w:val="001E4EA8"/>
    <w:rsid w:val="001E69FC"/>
    <w:rsid w:val="001F0385"/>
    <w:rsid w:val="001F1113"/>
    <w:rsid w:val="001F5212"/>
    <w:rsid w:val="001F6674"/>
    <w:rsid w:val="00202C64"/>
    <w:rsid w:val="00203828"/>
    <w:rsid w:val="002053E6"/>
    <w:rsid w:val="00213585"/>
    <w:rsid w:val="002162A6"/>
    <w:rsid w:val="00225F63"/>
    <w:rsid w:val="002265DA"/>
    <w:rsid w:val="002271B8"/>
    <w:rsid w:val="0024019E"/>
    <w:rsid w:val="00241031"/>
    <w:rsid w:val="0024505A"/>
    <w:rsid w:val="002454F7"/>
    <w:rsid w:val="00251CF8"/>
    <w:rsid w:val="002722AD"/>
    <w:rsid w:val="002877E6"/>
    <w:rsid w:val="002928BA"/>
    <w:rsid w:val="002A06CD"/>
    <w:rsid w:val="002A0803"/>
    <w:rsid w:val="002A0BDA"/>
    <w:rsid w:val="002A2082"/>
    <w:rsid w:val="002A6B02"/>
    <w:rsid w:val="002B0572"/>
    <w:rsid w:val="002B6E16"/>
    <w:rsid w:val="002D1153"/>
    <w:rsid w:val="002E4860"/>
    <w:rsid w:val="002E5E58"/>
    <w:rsid w:val="002E711A"/>
    <w:rsid w:val="002E76EB"/>
    <w:rsid w:val="003062A4"/>
    <w:rsid w:val="00307F9D"/>
    <w:rsid w:val="0031333D"/>
    <w:rsid w:val="003229C2"/>
    <w:rsid w:val="003242B9"/>
    <w:rsid w:val="0033054B"/>
    <w:rsid w:val="003372D3"/>
    <w:rsid w:val="00346A39"/>
    <w:rsid w:val="00347299"/>
    <w:rsid w:val="0034755F"/>
    <w:rsid w:val="00351D06"/>
    <w:rsid w:val="00356BA6"/>
    <w:rsid w:val="00361414"/>
    <w:rsid w:val="0036680F"/>
    <w:rsid w:val="00366D38"/>
    <w:rsid w:val="00377B23"/>
    <w:rsid w:val="00383109"/>
    <w:rsid w:val="00384255"/>
    <w:rsid w:val="00392BB8"/>
    <w:rsid w:val="00392F81"/>
    <w:rsid w:val="00397934"/>
    <w:rsid w:val="003A070E"/>
    <w:rsid w:val="003B1487"/>
    <w:rsid w:val="003B1A38"/>
    <w:rsid w:val="003B3A96"/>
    <w:rsid w:val="003C4FF6"/>
    <w:rsid w:val="003C52CE"/>
    <w:rsid w:val="003D354B"/>
    <w:rsid w:val="003D3F97"/>
    <w:rsid w:val="003D4982"/>
    <w:rsid w:val="003E0FFE"/>
    <w:rsid w:val="003E5990"/>
    <w:rsid w:val="003E6F3D"/>
    <w:rsid w:val="003F1CD2"/>
    <w:rsid w:val="003F1DAF"/>
    <w:rsid w:val="003F26C8"/>
    <w:rsid w:val="003F49C0"/>
    <w:rsid w:val="003F4D3A"/>
    <w:rsid w:val="0040381A"/>
    <w:rsid w:val="00406700"/>
    <w:rsid w:val="00407A6F"/>
    <w:rsid w:val="004106AA"/>
    <w:rsid w:val="00415391"/>
    <w:rsid w:val="004266F5"/>
    <w:rsid w:val="00433C65"/>
    <w:rsid w:val="0043501A"/>
    <w:rsid w:val="00442820"/>
    <w:rsid w:val="00442AF3"/>
    <w:rsid w:val="00447194"/>
    <w:rsid w:val="00457BF4"/>
    <w:rsid w:val="004634C6"/>
    <w:rsid w:val="00467077"/>
    <w:rsid w:val="00467546"/>
    <w:rsid w:val="00470949"/>
    <w:rsid w:val="00477C3D"/>
    <w:rsid w:val="004807FE"/>
    <w:rsid w:val="0049017B"/>
    <w:rsid w:val="00497C45"/>
    <w:rsid w:val="004A07D8"/>
    <w:rsid w:val="004B04EE"/>
    <w:rsid w:val="004B34A4"/>
    <w:rsid w:val="004B4823"/>
    <w:rsid w:val="004B52FF"/>
    <w:rsid w:val="004C0647"/>
    <w:rsid w:val="004C6C09"/>
    <w:rsid w:val="004D2663"/>
    <w:rsid w:val="004D341B"/>
    <w:rsid w:val="004D3FCC"/>
    <w:rsid w:val="004D420A"/>
    <w:rsid w:val="004D4F1D"/>
    <w:rsid w:val="004E2523"/>
    <w:rsid w:val="004E7D84"/>
    <w:rsid w:val="004F1878"/>
    <w:rsid w:val="00513539"/>
    <w:rsid w:val="00513820"/>
    <w:rsid w:val="00515025"/>
    <w:rsid w:val="00516E0C"/>
    <w:rsid w:val="00524D8B"/>
    <w:rsid w:val="00533865"/>
    <w:rsid w:val="00533BE9"/>
    <w:rsid w:val="005455EB"/>
    <w:rsid w:val="00546676"/>
    <w:rsid w:val="00547EC7"/>
    <w:rsid w:val="00552D06"/>
    <w:rsid w:val="00561611"/>
    <w:rsid w:val="00565389"/>
    <w:rsid w:val="00567B0D"/>
    <w:rsid w:val="00571BA5"/>
    <w:rsid w:val="00572099"/>
    <w:rsid w:val="0057254F"/>
    <w:rsid w:val="00591147"/>
    <w:rsid w:val="0059693F"/>
    <w:rsid w:val="00596AEA"/>
    <w:rsid w:val="00596FB0"/>
    <w:rsid w:val="00597B22"/>
    <w:rsid w:val="005A3034"/>
    <w:rsid w:val="005B17FC"/>
    <w:rsid w:val="005B5A82"/>
    <w:rsid w:val="005B7CCF"/>
    <w:rsid w:val="005C12B9"/>
    <w:rsid w:val="005C14D4"/>
    <w:rsid w:val="005C3BD4"/>
    <w:rsid w:val="005C61BC"/>
    <w:rsid w:val="005C7ACA"/>
    <w:rsid w:val="005E0700"/>
    <w:rsid w:val="005F1AB2"/>
    <w:rsid w:val="005F274A"/>
    <w:rsid w:val="005F5EDD"/>
    <w:rsid w:val="00603F78"/>
    <w:rsid w:val="00620C1E"/>
    <w:rsid w:val="00634FBA"/>
    <w:rsid w:val="0063630E"/>
    <w:rsid w:val="00641107"/>
    <w:rsid w:val="00644868"/>
    <w:rsid w:val="006545C2"/>
    <w:rsid w:val="006603DD"/>
    <w:rsid w:val="00666492"/>
    <w:rsid w:val="0067754E"/>
    <w:rsid w:val="00677A33"/>
    <w:rsid w:val="006856FC"/>
    <w:rsid w:val="00686595"/>
    <w:rsid w:val="00692F63"/>
    <w:rsid w:val="006A165B"/>
    <w:rsid w:val="006A1A93"/>
    <w:rsid w:val="006A20FC"/>
    <w:rsid w:val="006B4CBE"/>
    <w:rsid w:val="006B5AE0"/>
    <w:rsid w:val="006B5F46"/>
    <w:rsid w:val="006C072B"/>
    <w:rsid w:val="006C53A7"/>
    <w:rsid w:val="006D5DC9"/>
    <w:rsid w:val="006D7859"/>
    <w:rsid w:val="006E71BD"/>
    <w:rsid w:val="006F7386"/>
    <w:rsid w:val="006F79A5"/>
    <w:rsid w:val="00734030"/>
    <w:rsid w:val="00734A4B"/>
    <w:rsid w:val="00737C7B"/>
    <w:rsid w:val="007453EF"/>
    <w:rsid w:val="00746234"/>
    <w:rsid w:val="00747638"/>
    <w:rsid w:val="0075020F"/>
    <w:rsid w:val="00756406"/>
    <w:rsid w:val="00757009"/>
    <w:rsid w:val="00761494"/>
    <w:rsid w:val="00762CA1"/>
    <w:rsid w:val="00763502"/>
    <w:rsid w:val="00764114"/>
    <w:rsid w:val="00767FD0"/>
    <w:rsid w:val="007705CA"/>
    <w:rsid w:val="0077153E"/>
    <w:rsid w:val="007716D6"/>
    <w:rsid w:val="007859ED"/>
    <w:rsid w:val="007934C4"/>
    <w:rsid w:val="00794719"/>
    <w:rsid w:val="00794EFD"/>
    <w:rsid w:val="00797A03"/>
    <w:rsid w:val="007A1C7D"/>
    <w:rsid w:val="007A1E7F"/>
    <w:rsid w:val="007A224C"/>
    <w:rsid w:val="007A56E0"/>
    <w:rsid w:val="007A657A"/>
    <w:rsid w:val="007B3C80"/>
    <w:rsid w:val="007C44F0"/>
    <w:rsid w:val="007D747D"/>
    <w:rsid w:val="007E005E"/>
    <w:rsid w:val="007E385B"/>
    <w:rsid w:val="007E3BEF"/>
    <w:rsid w:val="007E4614"/>
    <w:rsid w:val="007E5760"/>
    <w:rsid w:val="00814919"/>
    <w:rsid w:val="008176F0"/>
    <w:rsid w:val="00830BA8"/>
    <w:rsid w:val="008348ED"/>
    <w:rsid w:val="0084158E"/>
    <w:rsid w:val="008431A6"/>
    <w:rsid w:val="008559E7"/>
    <w:rsid w:val="0085676F"/>
    <w:rsid w:val="0087436E"/>
    <w:rsid w:val="00874E7D"/>
    <w:rsid w:val="008758DD"/>
    <w:rsid w:val="008838D9"/>
    <w:rsid w:val="008864F1"/>
    <w:rsid w:val="00895434"/>
    <w:rsid w:val="008B074D"/>
    <w:rsid w:val="008B1C0F"/>
    <w:rsid w:val="008B2606"/>
    <w:rsid w:val="008B5A6E"/>
    <w:rsid w:val="008B6AFC"/>
    <w:rsid w:val="008B6B08"/>
    <w:rsid w:val="008C07D4"/>
    <w:rsid w:val="008C2191"/>
    <w:rsid w:val="008C25EB"/>
    <w:rsid w:val="008C43EF"/>
    <w:rsid w:val="008C7CB4"/>
    <w:rsid w:val="008D651E"/>
    <w:rsid w:val="008E363A"/>
    <w:rsid w:val="008E50A3"/>
    <w:rsid w:val="008F4D80"/>
    <w:rsid w:val="00901706"/>
    <w:rsid w:val="009144BC"/>
    <w:rsid w:val="00914C8B"/>
    <w:rsid w:val="00916F36"/>
    <w:rsid w:val="009204B2"/>
    <w:rsid w:val="009238B9"/>
    <w:rsid w:val="0092450C"/>
    <w:rsid w:val="00930C75"/>
    <w:rsid w:val="00934429"/>
    <w:rsid w:val="009416DB"/>
    <w:rsid w:val="00942D72"/>
    <w:rsid w:val="00946966"/>
    <w:rsid w:val="00950320"/>
    <w:rsid w:val="00951713"/>
    <w:rsid w:val="00952C64"/>
    <w:rsid w:val="009638AC"/>
    <w:rsid w:val="00981CA4"/>
    <w:rsid w:val="00992416"/>
    <w:rsid w:val="00997BA5"/>
    <w:rsid w:val="009A36B4"/>
    <w:rsid w:val="009C3EDB"/>
    <w:rsid w:val="009C7527"/>
    <w:rsid w:val="009D04CD"/>
    <w:rsid w:val="009D0715"/>
    <w:rsid w:val="009D638F"/>
    <w:rsid w:val="009D7B84"/>
    <w:rsid w:val="009E7E9D"/>
    <w:rsid w:val="009F0B6E"/>
    <w:rsid w:val="009F1212"/>
    <w:rsid w:val="009F4F71"/>
    <w:rsid w:val="00A06FE8"/>
    <w:rsid w:val="00A136CD"/>
    <w:rsid w:val="00A1532D"/>
    <w:rsid w:val="00A15A10"/>
    <w:rsid w:val="00A15E9D"/>
    <w:rsid w:val="00A25C4C"/>
    <w:rsid w:val="00A32CFF"/>
    <w:rsid w:val="00A33298"/>
    <w:rsid w:val="00A34F56"/>
    <w:rsid w:val="00A3700A"/>
    <w:rsid w:val="00A3714F"/>
    <w:rsid w:val="00A451DB"/>
    <w:rsid w:val="00A46439"/>
    <w:rsid w:val="00A46F4A"/>
    <w:rsid w:val="00A47831"/>
    <w:rsid w:val="00A47B7B"/>
    <w:rsid w:val="00A543BC"/>
    <w:rsid w:val="00A6297A"/>
    <w:rsid w:val="00A71F2D"/>
    <w:rsid w:val="00A7381A"/>
    <w:rsid w:val="00A73E68"/>
    <w:rsid w:val="00A81E43"/>
    <w:rsid w:val="00A91BFB"/>
    <w:rsid w:val="00A92CA4"/>
    <w:rsid w:val="00A93F9F"/>
    <w:rsid w:val="00A97EC0"/>
    <w:rsid w:val="00AB266C"/>
    <w:rsid w:val="00AB3C12"/>
    <w:rsid w:val="00AB3EF8"/>
    <w:rsid w:val="00AB65C0"/>
    <w:rsid w:val="00AC2E6B"/>
    <w:rsid w:val="00AD6D09"/>
    <w:rsid w:val="00AE7CEE"/>
    <w:rsid w:val="00AF038A"/>
    <w:rsid w:val="00AF243A"/>
    <w:rsid w:val="00AF3003"/>
    <w:rsid w:val="00AF4C37"/>
    <w:rsid w:val="00B06308"/>
    <w:rsid w:val="00B0742A"/>
    <w:rsid w:val="00B11D86"/>
    <w:rsid w:val="00B24970"/>
    <w:rsid w:val="00B27441"/>
    <w:rsid w:val="00B274E6"/>
    <w:rsid w:val="00B30A17"/>
    <w:rsid w:val="00B34D62"/>
    <w:rsid w:val="00B357F3"/>
    <w:rsid w:val="00B421C3"/>
    <w:rsid w:val="00B42719"/>
    <w:rsid w:val="00B53B6A"/>
    <w:rsid w:val="00B55EA3"/>
    <w:rsid w:val="00B606FE"/>
    <w:rsid w:val="00B66A1B"/>
    <w:rsid w:val="00B671F2"/>
    <w:rsid w:val="00B768C7"/>
    <w:rsid w:val="00B82C75"/>
    <w:rsid w:val="00B82CB9"/>
    <w:rsid w:val="00B92845"/>
    <w:rsid w:val="00BB500D"/>
    <w:rsid w:val="00BC071C"/>
    <w:rsid w:val="00BC4194"/>
    <w:rsid w:val="00BC7577"/>
    <w:rsid w:val="00BD797C"/>
    <w:rsid w:val="00BF6C4E"/>
    <w:rsid w:val="00BF7EE0"/>
    <w:rsid w:val="00C02459"/>
    <w:rsid w:val="00C03976"/>
    <w:rsid w:val="00C05BEE"/>
    <w:rsid w:val="00C1219B"/>
    <w:rsid w:val="00C17185"/>
    <w:rsid w:val="00C34890"/>
    <w:rsid w:val="00C41280"/>
    <w:rsid w:val="00C41583"/>
    <w:rsid w:val="00C45F1F"/>
    <w:rsid w:val="00C62C06"/>
    <w:rsid w:val="00C63F4B"/>
    <w:rsid w:val="00C653D4"/>
    <w:rsid w:val="00C81B15"/>
    <w:rsid w:val="00C86C16"/>
    <w:rsid w:val="00C93E09"/>
    <w:rsid w:val="00C9487F"/>
    <w:rsid w:val="00CA1A21"/>
    <w:rsid w:val="00CA3B4A"/>
    <w:rsid w:val="00CA53A5"/>
    <w:rsid w:val="00CA7E61"/>
    <w:rsid w:val="00CB5774"/>
    <w:rsid w:val="00CC18E1"/>
    <w:rsid w:val="00CC281F"/>
    <w:rsid w:val="00CD127E"/>
    <w:rsid w:val="00CD31FC"/>
    <w:rsid w:val="00CD45DF"/>
    <w:rsid w:val="00CE35A2"/>
    <w:rsid w:val="00CF3319"/>
    <w:rsid w:val="00CF6562"/>
    <w:rsid w:val="00D04A70"/>
    <w:rsid w:val="00D106D7"/>
    <w:rsid w:val="00D130CB"/>
    <w:rsid w:val="00D16709"/>
    <w:rsid w:val="00D17471"/>
    <w:rsid w:val="00D1762F"/>
    <w:rsid w:val="00D215C6"/>
    <w:rsid w:val="00D2212E"/>
    <w:rsid w:val="00D23887"/>
    <w:rsid w:val="00D30F76"/>
    <w:rsid w:val="00D314CB"/>
    <w:rsid w:val="00D35A81"/>
    <w:rsid w:val="00D3771A"/>
    <w:rsid w:val="00D414BD"/>
    <w:rsid w:val="00D51F02"/>
    <w:rsid w:val="00D52333"/>
    <w:rsid w:val="00D52912"/>
    <w:rsid w:val="00D56191"/>
    <w:rsid w:val="00D61AC5"/>
    <w:rsid w:val="00D6521B"/>
    <w:rsid w:val="00D73A76"/>
    <w:rsid w:val="00D85BCC"/>
    <w:rsid w:val="00D87CF5"/>
    <w:rsid w:val="00D93486"/>
    <w:rsid w:val="00D947A1"/>
    <w:rsid w:val="00D96316"/>
    <w:rsid w:val="00D97427"/>
    <w:rsid w:val="00DA12FB"/>
    <w:rsid w:val="00DA51CB"/>
    <w:rsid w:val="00DA5D39"/>
    <w:rsid w:val="00DB22EB"/>
    <w:rsid w:val="00DB2D92"/>
    <w:rsid w:val="00DB74C7"/>
    <w:rsid w:val="00DC04B6"/>
    <w:rsid w:val="00DC1D11"/>
    <w:rsid w:val="00DE0241"/>
    <w:rsid w:val="00DE198D"/>
    <w:rsid w:val="00DE71AD"/>
    <w:rsid w:val="00E03582"/>
    <w:rsid w:val="00E14E8F"/>
    <w:rsid w:val="00E15E8F"/>
    <w:rsid w:val="00E2221C"/>
    <w:rsid w:val="00E26691"/>
    <w:rsid w:val="00E31078"/>
    <w:rsid w:val="00E33BEE"/>
    <w:rsid w:val="00E414C1"/>
    <w:rsid w:val="00E43753"/>
    <w:rsid w:val="00E565FF"/>
    <w:rsid w:val="00E664B0"/>
    <w:rsid w:val="00E73BC6"/>
    <w:rsid w:val="00E80C35"/>
    <w:rsid w:val="00E817E0"/>
    <w:rsid w:val="00E9170E"/>
    <w:rsid w:val="00E9539E"/>
    <w:rsid w:val="00E95539"/>
    <w:rsid w:val="00E95693"/>
    <w:rsid w:val="00EA43EF"/>
    <w:rsid w:val="00EA6A12"/>
    <w:rsid w:val="00EA7A01"/>
    <w:rsid w:val="00EB28F7"/>
    <w:rsid w:val="00EB381B"/>
    <w:rsid w:val="00EB757E"/>
    <w:rsid w:val="00EB7F41"/>
    <w:rsid w:val="00EC08C4"/>
    <w:rsid w:val="00EC26BD"/>
    <w:rsid w:val="00EC34C4"/>
    <w:rsid w:val="00ED6052"/>
    <w:rsid w:val="00ED7943"/>
    <w:rsid w:val="00EE0F01"/>
    <w:rsid w:val="00EE1BE3"/>
    <w:rsid w:val="00EF719E"/>
    <w:rsid w:val="00F01E7F"/>
    <w:rsid w:val="00F10452"/>
    <w:rsid w:val="00F12356"/>
    <w:rsid w:val="00F156C3"/>
    <w:rsid w:val="00F225DE"/>
    <w:rsid w:val="00F259EB"/>
    <w:rsid w:val="00F27EDB"/>
    <w:rsid w:val="00F35BB8"/>
    <w:rsid w:val="00F4105B"/>
    <w:rsid w:val="00F42C2F"/>
    <w:rsid w:val="00F43B9C"/>
    <w:rsid w:val="00F451E0"/>
    <w:rsid w:val="00F467EC"/>
    <w:rsid w:val="00F52498"/>
    <w:rsid w:val="00F6034C"/>
    <w:rsid w:val="00F61A9E"/>
    <w:rsid w:val="00F61E6E"/>
    <w:rsid w:val="00F64E72"/>
    <w:rsid w:val="00F760CB"/>
    <w:rsid w:val="00F87160"/>
    <w:rsid w:val="00F875DE"/>
    <w:rsid w:val="00FA5D7B"/>
    <w:rsid w:val="00FB0E78"/>
    <w:rsid w:val="00FC2F30"/>
    <w:rsid w:val="00FC6F78"/>
    <w:rsid w:val="00FC7879"/>
    <w:rsid w:val="00FD3C78"/>
    <w:rsid w:val="00FE073C"/>
    <w:rsid w:val="00FE0829"/>
    <w:rsid w:val="00FE1191"/>
    <w:rsid w:val="00FE3436"/>
    <w:rsid w:val="00FE4E84"/>
    <w:rsid w:val="00FE6D8B"/>
    <w:rsid w:val="00FF1093"/>
    <w:rsid w:val="00FF5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120" w:after="120" w:line="360" w:lineRule="auto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after="60" w:line="360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line="360" w:lineRule="auto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eastAsia="黑体" w:hAnsi="Arial"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Title"/>
    <w:basedOn w:val="a"/>
    <w:qFormat/>
    <w:pPr>
      <w:spacing w:before="120" w:after="120" w:line="360" w:lineRule="auto"/>
      <w:jc w:val="center"/>
      <w:outlineLvl w:val="0"/>
    </w:pPr>
    <w:rPr>
      <w:rFonts w:ascii="Arial" w:eastAsia="黑体" w:hAnsi="Arial" w:cs="Arial"/>
      <w:b/>
      <w:bCs/>
      <w:sz w:val="44"/>
      <w:szCs w:val="32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Normal Indent"/>
    <w:basedOn w:val="a"/>
    <w:pPr>
      <w:spacing w:line="360" w:lineRule="auto"/>
      <w:ind w:firstLineChars="200" w:firstLine="200"/>
    </w:pPr>
  </w:style>
  <w:style w:type="paragraph" w:styleId="a7">
    <w:name w:val="Body Text"/>
    <w:basedOn w:val="a"/>
    <w:pPr>
      <w:spacing w:line="360" w:lineRule="auto"/>
    </w:pPr>
  </w:style>
  <w:style w:type="paragraph" w:customStyle="1" w:styleId="Tabletext">
    <w:name w:val="Tabletext"/>
    <w:basedOn w:val="a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styleId="10">
    <w:name w:val="toc 1"/>
    <w:basedOn w:val="a"/>
    <w:next w:val="a"/>
    <w:autoRedefine/>
    <w:uiPriority w:val="39"/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8">
    <w:name w:val="Hyperlink"/>
    <w:uiPriority w:val="99"/>
    <w:rPr>
      <w:color w:val="0000FF"/>
      <w:u w:val="single"/>
    </w:rPr>
  </w:style>
  <w:style w:type="character" w:styleId="a9">
    <w:name w:val="FollowedHyperlink"/>
    <w:rPr>
      <w:color w:val="800080"/>
      <w:u w:val="single"/>
    </w:rPr>
  </w:style>
  <w:style w:type="character" w:styleId="aa">
    <w:name w:val="page number"/>
    <w:basedOn w:val="a0"/>
  </w:style>
  <w:style w:type="paragraph" w:styleId="ab">
    <w:name w:val="Document Map"/>
    <w:basedOn w:val="a"/>
    <w:semiHidden/>
    <w:pPr>
      <w:shd w:val="clear" w:color="auto" w:fill="000080"/>
      <w:spacing w:line="360" w:lineRule="auto"/>
    </w:pPr>
  </w:style>
  <w:style w:type="paragraph" w:customStyle="1" w:styleId="ac">
    <w:name w:val="表格正文"/>
    <w:basedOn w:val="a"/>
    <w:rsid w:val="00BC4194"/>
    <w:pPr>
      <w:spacing w:before="60" w:after="60"/>
    </w:pPr>
    <w:rPr>
      <w:sz w:val="18"/>
      <w:szCs w:val="20"/>
    </w:rPr>
  </w:style>
  <w:style w:type="paragraph" w:customStyle="1" w:styleId="CharCharChar1Char">
    <w:name w:val="Char Char Char1 Char"/>
    <w:basedOn w:val="a"/>
    <w:autoRedefine/>
    <w:rsid w:val="00F64E72"/>
    <w:pPr>
      <w:widowControl/>
      <w:adjustRightInd w:val="0"/>
      <w:snapToGrid w:val="0"/>
      <w:spacing w:beforeLines="25" w:afterLines="25" w:line="240" w:lineRule="exact"/>
      <w:ind w:firstLineChars="192" w:firstLine="560"/>
      <w:jc w:val="left"/>
    </w:pPr>
    <w:rPr>
      <w:rFonts w:ascii="宋体" w:hAnsi="宋体"/>
      <w:kern w:val="0"/>
      <w:sz w:val="28"/>
      <w:szCs w:val="28"/>
      <w:lang w:eastAsia="en-US"/>
    </w:rPr>
  </w:style>
  <w:style w:type="character" w:customStyle="1" w:styleId="3Char">
    <w:name w:val="标题 3 Char"/>
    <w:link w:val="3"/>
    <w:rsid w:val="007A657A"/>
    <w:rPr>
      <w:rFonts w:eastAsia="黑体"/>
      <w:bCs/>
      <w:kern w:val="2"/>
      <w:sz w:val="30"/>
      <w:szCs w:val="32"/>
    </w:rPr>
  </w:style>
  <w:style w:type="character" w:customStyle="1" w:styleId="4Char">
    <w:name w:val="标题 4 Char"/>
    <w:link w:val="4"/>
    <w:rsid w:val="007A657A"/>
    <w:rPr>
      <w:rFonts w:ascii="Arial" w:eastAsia="黑体" w:hAnsi="Arial"/>
      <w:bCs/>
      <w:kern w:val="2"/>
      <w:sz w:val="28"/>
      <w:szCs w:val="28"/>
    </w:rPr>
  </w:style>
  <w:style w:type="character" w:customStyle="1" w:styleId="1Char">
    <w:name w:val="标题 1 Char"/>
    <w:link w:val="1"/>
    <w:uiPriority w:val="9"/>
    <w:rsid w:val="007A657A"/>
    <w:rPr>
      <w:rFonts w:eastAsia="黑体"/>
      <w:bCs/>
      <w:kern w:val="44"/>
      <w:sz w:val="44"/>
      <w:szCs w:val="44"/>
    </w:rPr>
  </w:style>
  <w:style w:type="paragraph" w:styleId="ad">
    <w:name w:val="Balloon Text"/>
    <w:basedOn w:val="a"/>
    <w:link w:val="Char"/>
    <w:rsid w:val="003E5990"/>
    <w:rPr>
      <w:sz w:val="18"/>
      <w:szCs w:val="18"/>
    </w:rPr>
  </w:style>
  <w:style w:type="character" w:customStyle="1" w:styleId="Char">
    <w:name w:val="批注框文本 Char"/>
    <w:basedOn w:val="a0"/>
    <w:link w:val="ad"/>
    <w:rsid w:val="003E5990"/>
    <w:rPr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3062A4"/>
    <w:pPr>
      <w:ind w:firstLineChars="200" w:firstLine="420"/>
    </w:pPr>
  </w:style>
  <w:style w:type="table" w:styleId="af">
    <w:name w:val="Table Grid"/>
    <w:basedOn w:val="a1"/>
    <w:rsid w:val="003062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120" w:after="120" w:line="360" w:lineRule="auto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after="60" w:line="360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line="360" w:lineRule="auto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eastAsia="黑体" w:hAnsi="Arial"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Title"/>
    <w:basedOn w:val="a"/>
    <w:qFormat/>
    <w:pPr>
      <w:spacing w:before="120" w:after="120" w:line="360" w:lineRule="auto"/>
      <w:jc w:val="center"/>
      <w:outlineLvl w:val="0"/>
    </w:pPr>
    <w:rPr>
      <w:rFonts w:ascii="Arial" w:eastAsia="黑体" w:hAnsi="Arial" w:cs="Arial"/>
      <w:b/>
      <w:bCs/>
      <w:sz w:val="44"/>
      <w:szCs w:val="32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Normal Indent"/>
    <w:basedOn w:val="a"/>
    <w:pPr>
      <w:spacing w:line="360" w:lineRule="auto"/>
      <w:ind w:firstLineChars="200" w:firstLine="200"/>
    </w:pPr>
  </w:style>
  <w:style w:type="paragraph" w:styleId="a7">
    <w:name w:val="Body Text"/>
    <w:basedOn w:val="a"/>
    <w:pPr>
      <w:spacing w:line="360" w:lineRule="auto"/>
    </w:pPr>
  </w:style>
  <w:style w:type="paragraph" w:customStyle="1" w:styleId="Tabletext">
    <w:name w:val="Tabletext"/>
    <w:basedOn w:val="a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styleId="10">
    <w:name w:val="toc 1"/>
    <w:basedOn w:val="a"/>
    <w:next w:val="a"/>
    <w:autoRedefine/>
    <w:uiPriority w:val="39"/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8">
    <w:name w:val="Hyperlink"/>
    <w:uiPriority w:val="99"/>
    <w:rPr>
      <w:color w:val="0000FF"/>
      <w:u w:val="single"/>
    </w:rPr>
  </w:style>
  <w:style w:type="character" w:styleId="a9">
    <w:name w:val="FollowedHyperlink"/>
    <w:rPr>
      <w:color w:val="800080"/>
      <w:u w:val="single"/>
    </w:rPr>
  </w:style>
  <w:style w:type="character" w:styleId="aa">
    <w:name w:val="page number"/>
    <w:basedOn w:val="a0"/>
  </w:style>
  <w:style w:type="paragraph" w:styleId="ab">
    <w:name w:val="Document Map"/>
    <w:basedOn w:val="a"/>
    <w:semiHidden/>
    <w:pPr>
      <w:shd w:val="clear" w:color="auto" w:fill="000080"/>
      <w:spacing w:line="360" w:lineRule="auto"/>
    </w:pPr>
  </w:style>
  <w:style w:type="paragraph" w:customStyle="1" w:styleId="ac">
    <w:name w:val="表格正文"/>
    <w:basedOn w:val="a"/>
    <w:rsid w:val="00BC4194"/>
    <w:pPr>
      <w:spacing w:before="60" w:after="60"/>
    </w:pPr>
    <w:rPr>
      <w:sz w:val="18"/>
      <w:szCs w:val="20"/>
    </w:rPr>
  </w:style>
  <w:style w:type="paragraph" w:customStyle="1" w:styleId="CharCharChar1Char">
    <w:name w:val="Char Char Char1 Char"/>
    <w:basedOn w:val="a"/>
    <w:autoRedefine/>
    <w:rsid w:val="00F64E72"/>
    <w:pPr>
      <w:widowControl/>
      <w:adjustRightInd w:val="0"/>
      <w:snapToGrid w:val="0"/>
      <w:spacing w:beforeLines="25" w:afterLines="25" w:line="240" w:lineRule="exact"/>
      <w:ind w:firstLineChars="192" w:firstLine="560"/>
      <w:jc w:val="left"/>
    </w:pPr>
    <w:rPr>
      <w:rFonts w:ascii="宋体" w:hAnsi="宋体"/>
      <w:kern w:val="0"/>
      <w:sz w:val="28"/>
      <w:szCs w:val="28"/>
      <w:lang w:eastAsia="en-US"/>
    </w:rPr>
  </w:style>
  <w:style w:type="character" w:customStyle="1" w:styleId="3Char">
    <w:name w:val="标题 3 Char"/>
    <w:link w:val="3"/>
    <w:rsid w:val="007A657A"/>
    <w:rPr>
      <w:rFonts w:eastAsia="黑体"/>
      <w:bCs/>
      <w:kern w:val="2"/>
      <w:sz w:val="30"/>
      <w:szCs w:val="32"/>
    </w:rPr>
  </w:style>
  <w:style w:type="character" w:customStyle="1" w:styleId="4Char">
    <w:name w:val="标题 4 Char"/>
    <w:link w:val="4"/>
    <w:rsid w:val="007A657A"/>
    <w:rPr>
      <w:rFonts w:ascii="Arial" w:eastAsia="黑体" w:hAnsi="Arial"/>
      <w:bCs/>
      <w:kern w:val="2"/>
      <w:sz w:val="28"/>
      <w:szCs w:val="28"/>
    </w:rPr>
  </w:style>
  <w:style w:type="character" w:customStyle="1" w:styleId="1Char">
    <w:name w:val="标题 1 Char"/>
    <w:link w:val="1"/>
    <w:uiPriority w:val="9"/>
    <w:rsid w:val="007A657A"/>
    <w:rPr>
      <w:rFonts w:eastAsia="黑体"/>
      <w:bCs/>
      <w:kern w:val="44"/>
      <w:sz w:val="44"/>
      <w:szCs w:val="44"/>
    </w:rPr>
  </w:style>
  <w:style w:type="paragraph" w:styleId="ad">
    <w:name w:val="Balloon Text"/>
    <w:basedOn w:val="a"/>
    <w:link w:val="Char"/>
    <w:rsid w:val="003E5990"/>
    <w:rPr>
      <w:sz w:val="18"/>
      <w:szCs w:val="18"/>
    </w:rPr>
  </w:style>
  <w:style w:type="character" w:customStyle="1" w:styleId="Char">
    <w:name w:val="批注框文本 Char"/>
    <w:basedOn w:val="a0"/>
    <w:link w:val="ad"/>
    <w:rsid w:val="003E5990"/>
    <w:rPr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3062A4"/>
    <w:pPr>
      <w:ind w:firstLineChars="200" w:firstLine="420"/>
    </w:pPr>
  </w:style>
  <w:style w:type="table" w:styleId="af">
    <w:name w:val="Table Grid"/>
    <w:basedOn w:val="a1"/>
    <w:rsid w:val="003062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8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53AB48-62A5-4108-8F4A-9D51CC79F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2</Pages>
  <Words>5339</Words>
  <Characters>30434</Characters>
  <Application>Microsoft Office Word</Application>
  <DocSecurity>0</DocSecurity>
  <Lines>253</Lines>
  <Paragraphs>71</Paragraphs>
  <ScaleCrop>false</ScaleCrop>
  <Company>zcxc</Company>
  <LinksUpToDate>false</LinksUpToDate>
  <CharactersWithSpaces>35702</CharactersWithSpaces>
  <SharedDoc>false</SharedDoc>
  <HLinks>
    <vt:vector size="144" baseType="variant"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0229493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0229492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0229491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0229490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0229489</vt:lpwstr>
      </vt:variant>
      <vt:variant>
        <vt:i4>14418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0229488</vt:lpwstr>
      </vt:variant>
      <vt:variant>
        <vt:i4>144184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0229487</vt:lpwstr>
      </vt:variant>
      <vt:variant>
        <vt:i4>144184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0229486</vt:lpwstr>
      </vt:variant>
      <vt:variant>
        <vt:i4>14418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0229485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0229484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0229483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0229482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0229481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0229480</vt:lpwstr>
      </vt:variant>
      <vt:variant>
        <vt:i4>163845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0229479</vt:lpwstr>
      </vt:variant>
      <vt:variant>
        <vt:i4>163845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0229478</vt:lpwstr>
      </vt:variant>
      <vt:variant>
        <vt:i4>163845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0229477</vt:lpwstr>
      </vt:variant>
      <vt:variant>
        <vt:i4>163845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0229476</vt:lpwstr>
      </vt:variant>
      <vt:variant>
        <vt:i4>16384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0229475</vt:lpwstr>
      </vt:variant>
      <vt:variant>
        <vt:i4>163845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0229474</vt:lpwstr>
      </vt:variant>
      <vt:variant>
        <vt:i4>163845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0229473</vt:lpwstr>
      </vt:variant>
      <vt:variant>
        <vt:i4>163845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0229472</vt:lpwstr>
      </vt:variant>
      <vt:variant>
        <vt:i4>163845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0229471</vt:lpwstr>
      </vt:variant>
      <vt:variant>
        <vt:i4>163845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02294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软件产品开发文件编制文档格式</dc:title>
  <dc:creator>zhijie</dc:creator>
  <cp:lastModifiedBy>赵鹏飞</cp:lastModifiedBy>
  <cp:revision>12</cp:revision>
  <cp:lastPrinted>1900-12-31T16:00:00Z</cp:lastPrinted>
  <dcterms:created xsi:type="dcterms:W3CDTF">2018-08-28T01:27:00Z</dcterms:created>
  <dcterms:modified xsi:type="dcterms:W3CDTF">2018-09-10T05:54:00Z</dcterms:modified>
</cp:coreProperties>
</file>